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ff6"/>
        <w:tblW w:w="949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10"/>
        <w:gridCol w:w="600"/>
        <w:gridCol w:w="4285"/>
      </w:tblGrid>
      <w:tr w:rsidR="00067B58" w:rsidRPr="00067B58" w14:paraId="4D52B6A2" w14:textId="77777777" w:rsidTr="005E3AE5">
        <w:tc>
          <w:tcPr>
            <w:tcW w:w="9495" w:type="dxa"/>
            <w:gridSpan w:val="3"/>
          </w:tcPr>
          <w:p w14:paraId="62FF3EFC" w14:textId="75203943" w:rsidR="00677CBE" w:rsidRDefault="00677CBE" w:rsidP="00272E0D">
            <w:pPr>
              <w:jc w:val="center"/>
            </w:pPr>
            <w:r>
              <w:t>ОТКРЫТОЕ АКЦИОНЕРНОЕ ОБЩЕСТВО</w:t>
            </w:r>
          </w:p>
          <w:p w14:paraId="7041B8DF" w14:textId="6BBDF154" w:rsidR="00677CBE" w:rsidRDefault="00677CBE" w:rsidP="00272E0D">
            <w:pPr>
              <w:jc w:val="center"/>
            </w:pPr>
            <w:r>
              <w:t>"РОССИЙСКИЕ ЖЕЛЕЗНЫЕ ДОРОГИ"</w:t>
            </w:r>
          </w:p>
          <w:p w14:paraId="36632FE3" w14:textId="77777777" w:rsidR="000156BD" w:rsidRDefault="00677CBE" w:rsidP="00716268">
            <w:pPr>
              <w:jc w:val="center"/>
            </w:pPr>
            <w:r w:rsidRPr="003E36ED">
              <w:t>ОАО «РЖД»</w:t>
            </w:r>
          </w:p>
          <w:p w14:paraId="6C6A08BE" w14:textId="77777777" w:rsidR="00716268" w:rsidRDefault="00716268" w:rsidP="00716268">
            <w:pPr>
              <w:jc w:val="center"/>
            </w:pPr>
          </w:p>
          <w:p w14:paraId="39A01502" w14:textId="1630E265" w:rsidR="00716268" w:rsidRPr="006857D0" w:rsidRDefault="00716268" w:rsidP="00272E0D">
            <w:pPr>
              <w:jc w:val="center"/>
              <w:rPr>
                <w:szCs w:val="28"/>
              </w:rPr>
            </w:pPr>
          </w:p>
        </w:tc>
      </w:tr>
      <w:tr w:rsidR="003E36ED" w:rsidRPr="00067B58" w14:paraId="67F72BC5" w14:textId="77777777" w:rsidTr="005E3AE5">
        <w:tc>
          <w:tcPr>
            <w:tcW w:w="5210" w:type="dxa"/>
            <w:gridSpan w:val="2"/>
          </w:tcPr>
          <w:p w14:paraId="720D1B30" w14:textId="7E36AE34" w:rsidR="003E36ED" w:rsidRPr="003E36ED" w:rsidRDefault="003E36ED" w:rsidP="003E36ED">
            <w:pPr>
              <w:pStyle w:val="affb"/>
              <w:ind w:right="989"/>
              <w:jc w:val="center"/>
              <w:rPr>
                <w:bCs w:val="0"/>
                <w:szCs w:val="24"/>
              </w:rPr>
            </w:pPr>
          </w:p>
        </w:tc>
        <w:tc>
          <w:tcPr>
            <w:tcW w:w="4285" w:type="dxa"/>
          </w:tcPr>
          <w:p w14:paraId="1A271C9A" w14:textId="77777777" w:rsidR="003E36ED" w:rsidRPr="003E36ED" w:rsidRDefault="003E36ED" w:rsidP="003E36ED">
            <w:pPr>
              <w:contextualSpacing/>
              <w:jc w:val="center"/>
            </w:pPr>
            <w:r w:rsidRPr="003E36ED">
              <w:t>УТВЕРЖДАЮ</w:t>
            </w:r>
          </w:p>
          <w:p w14:paraId="1A65C142" w14:textId="45F88BC2" w:rsidR="003E36ED" w:rsidRPr="003E36ED" w:rsidRDefault="003E36ED" w:rsidP="003E36ED">
            <w:pPr>
              <w:contextualSpacing/>
              <w:jc w:val="center"/>
            </w:pPr>
            <w:r w:rsidRPr="003E36ED">
              <w:t>Заместитель начальника департамента квантовых коммуникаций</w:t>
            </w:r>
            <w:r w:rsidRPr="003E36ED">
              <w:br/>
              <w:t xml:space="preserve"> ОАО «РЖД»</w:t>
            </w:r>
          </w:p>
          <w:p w14:paraId="0342A48F" w14:textId="77777777" w:rsidR="00AE07FB" w:rsidRDefault="00AE07FB" w:rsidP="003E36ED">
            <w:pPr>
              <w:ind w:left="498"/>
              <w:contextualSpacing/>
            </w:pPr>
          </w:p>
          <w:p w14:paraId="3CF6946A" w14:textId="542DFCA8" w:rsidR="003E36ED" w:rsidRPr="003E36ED" w:rsidRDefault="003E36ED" w:rsidP="003E36ED">
            <w:pPr>
              <w:ind w:left="498"/>
              <w:contextualSpacing/>
            </w:pPr>
            <w:r w:rsidRPr="003E36ED">
              <w:t>________________ В.В. Репин</w:t>
            </w:r>
          </w:p>
          <w:p w14:paraId="5AA882F8" w14:textId="4BE07A0B" w:rsidR="003E36ED" w:rsidRPr="003E36ED" w:rsidRDefault="003E36ED" w:rsidP="003E36ED">
            <w:pPr>
              <w:pStyle w:val="affb"/>
              <w:ind w:left="498"/>
              <w:rPr>
                <w:bCs w:val="0"/>
                <w:szCs w:val="24"/>
              </w:rPr>
            </w:pPr>
            <w:r w:rsidRPr="003E36ED">
              <w:rPr>
                <w:bCs w:val="0"/>
                <w:szCs w:val="24"/>
              </w:rPr>
              <w:t xml:space="preserve">«____» __________ </w:t>
            </w:r>
            <w:r w:rsidRPr="005E3AE5">
              <w:rPr>
                <w:bCs w:val="0"/>
                <w:szCs w:val="24"/>
              </w:rPr>
              <w:t>202</w:t>
            </w:r>
            <w:r w:rsidR="000F5164">
              <w:rPr>
                <w:bCs w:val="0"/>
                <w:szCs w:val="24"/>
                <w:lang w:val="en-US"/>
              </w:rPr>
              <w:t>2</w:t>
            </w:r>
            <w:r w:rsidRPr="005E3AE5">
              <w:rPr>
                <w:bCs w:val="0"/>
                <w:szCs w:val="24"/>
              </w:rPr>
              <w:t xml:space="preserve"> г.</w:t>
            </w:r>
          </w:p>
          <w:p w14:paraId="5012453E" w14:textId="57E3A3DB" w:rsidR="003E36ED" w:rsidRPr="003E36ED" w:rsidRDefault="003E36ED" w:rsidP="005E3AE5">
            <w:pPr>
              <w:pStyle w:val="affb"/>
              <w:ind w:left="640"/>
              <w:rPr>
                <w:bCs w:val="0"/>
                <w:szCs w:val="24"/>
              </w:rPr>
            </w:pPr>
          </w:p>
        </w:tc>
      </w:tr>
      <w:tr w:rsidR="00067B58" w:rsidRPr="00067B58" w14:paraId="1C450E3D" w14:textId="77777777" w:rsidTr="005E3AE5">
        <w:tc>
          <w:tcPr>
            <w:tcW w:w="9495" w:type="dxa"/>
            <w:gridSpan w:val="3"/>
          </w:tcPr>
          <w:p w14:paraId="10571304" w14:textId="77777777" w:rsidR="00067B58" w:rsidRPr="00067B58" w:rsidRDefault="00067B58" w:rsidP="003E36ED">
            <w:pPr>
              <w:pStyle w:val="affb"/>
              <w:jc w:val="center"/>
              <w:rPr>
                <w:sz w:val="28"/>
              </w:rPr>
            </w:pPr>
          </w:p>
          <w:p w14:paraId="778129E3" w14:textId="77777777" w:rsidR="00067B58" w:rsidRPr="00067B58" w:rsidRDefault="00067B58" w:rsidP="003E36ED">
            <w:pPr>
              <w:pStyle w:val="affb"/>
              <w:jc w:val="center"/>
              <w:rPr>
                <w:b/>
                <w:bCs w:val="0"/>
                <w:sz w:val="28"/>
              </w:rPr>
            </w:pPr>
            <w:r w:rsidRPr="00067B58">
              <w:rPr>
                <w:b/>
                <w:bCs w:val="0"/>
                <w:sz w:val="28"/>
              </w:rPr>
              <w:t>ПИЛОТНЫЙ УЧАСТОК МАГИСТРАЛЬНОЙ КВАНТОВОЙ СЕТИ</w:t>
            </w:r>
            <w:r w:rsidRPr="00067B58">
              <w:rPr>
                <w:rFonts w:cs="Arial"/>
                <w:b/>
                <w:bCs w:val="0"/>
                <w:sz w:val="28"/>
              </w:rPr>
              <w:br/>
            </w:r>
            <w:r w:rsidRPr="00067B58">
              <w:rPr>
                <w:b/>
                <w:bCs w:val="0"/>
                <w:sz w:val="28"/>
              </w:rPr>
              <w:t>(ПУ МКС)</w:t>
            </w:r>
          </w:p>
          <w:p w14:paraId="3130D477" w14:textId="77777777" w:rsidR="00067B58" w:rsidRPr="00067B58" w:rsidRDefault="00067B58" w:rsidP="003E36ED">
            <w:pPr>
              <w:pStyle w:val="affb"/>
              <w:jc w:val="center"/>
              <w:rPr>
                <w:b/>
                <w:bCs w:val="0"/>
                <w:sz w:val="28"/>
              </w:rPr>
            </w:pPr>
            <w:r w:rsidRPr="00067B58">
              <w:rPr>
                <w:b/>
                <w:bCs w:val="0"/>
                <w:sz w:val="28"/>
              </w:rPr>
              <w:t>(шифр «7.422»)</w:t>
            </w:r>
          </w:p>
          <w:p w14:paraId="39539B65" w14:textId="77777777" w:rsidR="00067B58" w:rsidRPr="00067B58" w:rsidRDefault="00067B58" w:rsidP="003E36ED">
            <w:pPr>
              <w:pStyle w:val="affb"/>
              <w:jc w:val="center"/>
              <w:rPr>
                <w:b/>
                <w:bCs w:val="0"/>
                <w:sz w:val="28"/>
              </w:rPr>
            </w:pPr>
          </w:p>
          <w:p w14:paraId="577D3414" w14:textId="17112521" w:rsidR="00067B58" w:rsidRPr="00067B58" w:rsidRDefault="00C614BE" w:rsidP="003E36ED">
            <w:pPr>
              <w:pStyle w:val="affb"/>
              <w:jc w:val="center"/>
              <w:rPr>
                <w:b/>
                <w:bCs w:val="0"/>
                <w:sz w:val="28"/>
              </w:rPr>
            </w:pPr>
            <w:r>
              <w:rPr>
                <w:b/>
                <w:color w:val="000000"/>
                <w:sz w:val="28"/>
              </w:rPr>
              <w:t>Эксплуатационная документация на ПУ МКС</w:t>
            </w:r>
            <w:r w:rsidR="00837E57">
              <w:rPr>
                <w:b/>
                <w:color w:val="000000"/>
                <w:sz w:val="28"/>
              </w:rPr>
              <w:t xml:space="preserve"> </w:t>
            </w:r>
          </w:p>
          <w:p w14:paraId="7943BA8E" w14:textId="77777777" w:rsidR="00067B58" w:rsidRPr="00067B58" w:rsidRDefault="00067B58" w:rsidP="003E36ED">
            <w:pPr>
              <w:pStyle w:val="affb"/>
              <w:jc w:val="center"/>
              <w:rPr>
                <w:b/>
                <w:bCs w:val="0"/>
                <w:sz w:val="28"/>
              </w:rPr>
            </w:pPr>
          </w:p>
          <w:p w14:paraId="3658CAE1" w14:textId="77777777" w:rsidR="00067B58" w:rsidRPr="00067B58" w:rsidRDefault="00067B58" w:rsidP="003E36ED">
            <w:pPr>
              <w:pStyle w:val="affb"/>
              <w:jc w:val="center"/>
              <w:rPr>
                <w:b/>
                <w:bCs w:val="0"/>
                <w:sz w:val="28"/>
              </w:rPr>
            </w:pPr>
            <w:r w:rsidRPr="00067B58">
              <w:rPr>
                <w:b/>
                <w:bCs w:val="0"/>
                <w:sz w:val="28"/>
              </w:rPr>
              <w:t>Лист утверждения</w:t>
            </w:r>
          </w:p>
          <w:p w14:paraId="076BE5CB" w14:textId="77777777" w:rsidR="00067B58" w:rsidRPr="00067B58" w:rsidRDefault="00067B58" w:rsidP="003E36ED">
            <w:pPr>
              <w:pStyle w:val="affb"/>
              <w:jc w:val="center"/>
              <w:rPr>
                <w:b/>
                <w:bCs w:val="0"/>
                <w:sz w:val="28"/>
              </w:rPr>
            </w:pPr>
          </w:p>
          <w:p w14:paraId="515B5E3C" w14:textId="296918DB" w:rsidR="00067B58" w:rsidRPr="00067B58" w:rsidRDefault="00067B58" w:rsidP="003E36ED">
            <w:pPr>
              <w:pStyle w:val="affb"/>
              <w:jc w:val="center"/>
              <w:rPr>
                <w:b/>
                <w:bCs w:val="0"/>
                <w:sz w:val="28"/>
              </w:rPr>
            </w:pPr>
            <w:r w:rsidRPr="0012371F">
              <w:rPr>
                <w:b/>
                <w:bCs w:val="0"/>
                <w:sz w:val="28"/>
              </w:rPr>
              <w:fldChar w:fldCharType="begin"/>
            </w:r>
            <w:r w:rsidRPr="0012371F">
              <w:rPr>
                <w:b/>
                <w:bCs w:val="0"/>
                <w:sz w:val="28"/>
              </w:rPr>
              <w:instrText xml:space="preserve"> SUBJECT   \* MERGEFORMAT </w:instrText>
            </w:r>
            <w:r w:rsidRPr="0012371F">
              <w:rPr>
                <w:b/>
                <w:bCs w:val="0"/>
                <w:sz w:val="28"/>
              </w:rPr>
              <w:fldChar w:fldCharType="separate"/>
            </w:r>
            <w:r w:rsidRPr="0012371F">
              <w:rPr>
                <w:b/>
                <w:bCs w:val="0"/>
                <w:sz w:val="28"/>
              </w:rPr>
              <w:t>СНАБ.465600.001</w:t>
            </w:r>
            <w:r w:rsidRPr="0012371F">
              <w:rPr>
                <w:b/>
                <w:bCs w:val="0"/>
                <w:sz w:val="28"/>
              </w:rPr>
              <w:fldChar w:fldCharType="end"/>
            </w:r>
            <w:r w:rsidRPr="0012371F">
              <w:rPr>
                <w:rFonts w:cs="Arial"/>
                <w:b/>
                <w:bCs w:val="0"/>
                <w:sz w:val="28"/>
              </w:rPr>
              <w:t>-</w:t>
            </w:r>
            <w:r w:rsidRPr="0012371F">
              <w:rPr>
                <w:b/>
                <w:bCs w:val="0"/>
                <w:sz w:val="28"/>
              </w:rPr>
              <w:t>ЛУ</w:t>
            </w:r>
          </w:p>
          <w:p w14:paraId="393AF432" w14:textId="77777777" w:rsidR="00067B58" w:rsidRPr="00067B58" w:rsidRDefault="00067B58" w:rsidP="003E36ED">
            <w:pPr>
              <w:pStyle w:val="affb"/>
              <w:jc w:val="center"/>
              <w:rPr>
                <w:sz w:val="28"/>
              </w:rPr>
            </w:pPr>
          </w:p>
          <w:p w14:paraId="25B6F82F" w14:textId="77777777" w:rsidR="00067B58" w:rsidRPr="00067B58" w:rsidRDefault="00067B58" w:rsidP="003E36ED">
            <w:pPr>
              <w:pStyle w:val="affb"/>
              <w:jc w:val="center"/>
              <w:rPr>
                <w:sz w:val="28"/>
              </w:rPr>
            </w:pPr>
            <w:r w:rsidRPr="00067B58">
              <w:rPr>
                <w:sz w:val="28"/>
              </w:rPr>
              <w:t>Количество листов – 2</w:t>
            </w:r>
          </w:p>
          <w:p w14:paraId="7C9E89EB" w14:textId="77777777" w:rsidR="00067B58" w:rsidRDefault="00067B58" w:rsidP="003E36ED">
            <w:pPr>
              <w:pStyle w:val="affb"/>
              <w:jc w:val="center"/>
              <w:rPr>
                <w:sz w:val="28"/>
              </w:rPr>
            </w:pPr>
          </w:p>
          <w:p w14:paraId="775BEAA1" w14:textId="3ADE48E0" w:rsidR="00716268" w:rsidRPr="00067B58" w:rsidRDefault="00716268" w:rsidP="003E36ED">
            <w:pPr>
              <w:pStyle w:val="affb"/>
              <w:jc w:val="center"/>
              <w:rPr>
                <w:sz w:val="28"/>
              </w:rPr>
            </w:pPr>
          </w:p>
        </w:tc>
      </w:tr>
      <w:tr w:rsidR="00067B58" w:rsidRPr="00067B58" w14:paraId="46205F89" w14:textId="77777777" w:rsidTr="005E3AE5">
        <w:tc>
          <w:tcPr>
            <w:tcW w:w="5210" w:type="dxa"/>
            <w:gridSpan w:val="2"/>
          </w:tcPr>
          <w:p w14:paraId="2CA55511" w14:textId="77777777" w:rsidR="003E36ED" w:rsidRPr="003E36ED" w:rsidRDefault="003E36ED" w:rsidP="003E36ED">
            <w:pPr>
              <w:ind w:right="1026"/>
              <w:contextualSpacing/>
              <w:jc w:val="center"/>
            </w:pPr>
            <w:r w:rsidRPr="003E36ED">
              <w:t>СОГЛАСОВАНО</w:t>
            </w:r>
          </w:p>
          <w:p w14:paraId="5DBD418B" w14:textId="77777777" w:rsidR="003E36ED" w:rsidRPr="003E36ED" w:rsidRDefault="003E36ED" w:rsidP="003E36ED">
            <w:pPr>
              <w:ind w:right="1026"/>
              <w:contextualSpacing/>
              <w:jc w:val="center"/>
            </w:pPr>
          </w:p>
          <w:p w14:paraId="0F5DCC6D" w14:textId="77777777" w:rsidR="0028543E" w:rsidRDefault="00D26654" w:rsidP="003E36ED">
            <w:pPr>
              <w:pStyle w:val="affb"/>
              <w:ind w:right="989"/>
              <w:jc w:val="center"/>
              <w:rPr>
                <w:rFonts w:eastAsia="Times New Roman"/>
                <w:bCs w:val="0"/>
                <w:szCs w:val="24"/>
                <w:lang w:eastAsia="ru-RU"/>
              </w:rPr>
            </w:pPr>
            <w:r w:rsidRPr="00D26654">
              <w:rPr>
                <w:rFonts w:eastAsia="Times New Roman"/>
                <w:bCs w:val="0"/>
                <w:szCs w:val="24"/>
                <w:lang w:eastAsia="ru-RU"/>
              </w:rPr>
              <w:t xml:space="preserve">Начальник Центральной станции связи – филиала ОАО «РЖД» </w:t>
            </w:r>
          </w:p>
          <w:p w14:paraId="495B2E41" w14:textId="77777777" w:rsidR="0028543E" w:rsidRDefault="0028543E" w:rsidP="003E36ED">
            <w:pPr>
              <w:pStyle w:val="affb"/>
              <w:ind w:right="989"/>
              <w:jc w:val="center"/>
              <w:rPr>
                <w:rFonts w:eastAsia="Times New Roman"/>
                <w:bCs w:val="0"/>
                <w:szCs w:val="24"/>
                <w:lang w:eastAsia="ru-RU"/>
              </w:rPr>
            </w:pPr>
          </w:p>
          <w:p w14:paraId="14BC3A7F" w14:textId="1C782CCB" w:rsidR="00D26654" w:rsidRPr="00DD52A7" w:rsidRDefault="00D26654" w:rsidP="003E36ED">
            <w:pPr>
              <w:pStyle w:val="affb"/>
              <w:ind w:right="989"/>
              <w:jc w:val="center"/>
              <w:rPr>
                <w:bCs w:val="0"/>
                <w:szCs w:val="24"/>
              </w:rPr>
            </w:pPr>
            <w:r w:rsidRPr="00D26654">
              <w:rPr>
                <w:rFonts w:eastAsia="Times New Roman"/>
                <w:bCs w:val="0"/>
                <w:szCs w:val="24"/>
                <w:lang w:eastAsia="ru-RU"/>
              </w:rPr>
              <w:t>__________Вохмянин В.Э.</w:t>
            </w:r>
            <w:r w:rsidRPr="00DD52A7" w:rsidDel="00D26654">
              <w:rPr>
                <w:rFonts w:eastAsia="Times New Roman"/>
                <w:bCs w:val="0"/>
                <w:szCs w:val="24"/>
                <w:lang w:eastAsia="ru-RU"/>
              </w:rPr>
              <w:t xml:space="preserve"> </w:t>
            </w:r>
          </w:p>
          <w:p w14:paraId="494C8F8A" w14:textId="6C1813D5" w:rsidR="003E36ED" w:rsidRPr="00237980" w:rsidRDefault="003E36ED" w:rsidP="003E36ED">
            <w:pPr>
              <w:pStyle w:val="affb"/>
              <w:ind w:right="989"/>
              <w:jc w:val="center"/>
              <w:rPr>
                <w:bCs w:val="0"/>
                <w:szCs w:val="24"/>
              </w:rPr>
            </w:pPr>
            <w:r w:rsidRPr="00D26654">
              <w:rPr>
                <w:bCs w:val="0"/>
                <w:szCs w:val="24"/>
              </w:rPr>
              <w:t>«____» __________ 202</w:t>
            </w:r>
            <w:r w:rsidR="000F5164" w:rsidRPr="00E55DCF">
              <w:rPr>
                <w:bCs w:val="0"/>
                <w:szCs w:val="24"/>
              </w:rPr>
              <w:t>2</w:t>
            </w:r>
            <w:r w:rsidRPr="00D26654">
              <w:rPr>
                <w:bCs w:val="0"/>
                <w:szCs w:val="24"/>
              </w:rPr>
              <w:t xml:space="preserve"> г.</w:t>
            </w:r>
          </w:p>
          <w:p w14:paraId="192B6C5D" w14:textId="77777777" w:rsidR="003E36ED" w:rsidRPr="00237980" w:rsidRDefault="003E36ED" w:rsidP="003E36ED">
            <w:pPr>
              <w:pStyle w:val="affb"/>
              <w:ind w:right="989"/>
              <w:jc w:val="center"/>
              <w:rPr>
                <w:bCs w:val="0"/>
                <w:szCs w:val="24"/>
              </w:rPr>
            </w:pPr>
          </w:p>
          <w:p w14:paraId="7941AAE4" w14:textId="066E83B1" w:rsidR="00D57350" w:rsidRDefault="003D05B0" w:rsidP="003E36ED">
            <w:pPr>
              <w:ind w:right="989"/>
              <w:contextualSpacing/>
              <w:jc w:val="center"/>
            </w:pPr>
            <w:r>
              <w:t xml:space="preserve">Директор </w:t>
            </w:r>
            <w:r w:rsidR="001C6232" w:rsidRPr="001C6232">
              <w:t>Главн</w:t>
            </w:r>
            <w:r>
              <w:t>ого</w:t>
            </w:r>
            <w:r w:rsidR="001C6232" w:rsidRPr="001C6232">
              <w:t xml:space="preserve"> </w:t>
            </w:r>
          </w:p>
          <w:p w14:paraId="30993BF5" w14:textId="58BEDE7D" w:rsidR="003D05B0" w:rsidRDefault="001C6232" w:rsidP="003E36ED">
            <w:pPr>
              <w:ind w:right="989"/>
              <w:contextualSpacing/>
              <w:jc w:val="center"/>
            </w:pPr>
            <w:r w:rsidRPr="001C6232">
              <w:t>вычислительн</w:t>
            </w:r>
            <w:r w:rsidR="003D05B0">
              <w:t xml:space="preserve">ого </w:t>
            </w:r>
            <w:r w:rsidRPr="001C6232">
              <w:t>центр</w:t>
            </w:r>
            <w:r w:rsidR="003D05B0">
              <w:t>а</w:t>
            </w:r>
            <w:r w:rsidRPr="001C6232">
              <w:t xml:space="preserve"> </w:t>
            </w:r>
          </w:p>
          <w:p w14:paraId="61B017BE" w14:textId="697444FC" w:rsidR="001C6232" w:rsidRDefault="001C6232" w:rsidP="003E36ED">
            <w:pPr>
              <w:ind w:right="989"/>
              <w:contextualSpacing/>
              <w:jc w:val="center"/>
            </w:pPr>
            <w:r w:rsidRPr="001C6232">
              <w:t>– филиал</w:t>
            </w:r>
            <w:r w:rsidR="003D05B0">
              <w:t>а</w:t>
            </w:r>
            <w:r w:rsidRPr="001C6232">
              <w:t xml:space="preserve"> ОАО «РЖД» </w:t>
            </w:r>
          </w:p>
          <w:p w14:paraId="07DA11DC" w14:textId="77777777" w:rsidR="0028543E" w:rsidRDefault="0028543E" w:rsidP="003E36ED">
            <w:pPr>
              <w:ind w:right="989"/>
              <w:contextualSpacing/>
              <w:jc w:val="center"/>
            </w:pPr>
          </w:p>
          <w:p w14:paraId="503312EC" w14:textId="3B76C6B1" w:rsidR="003E36ED" w:rsidRPr="00DD52A7" w:rsidRDefault="001C6232" w:rsidP="003E36ED">
            <w:pPr>
              <w:ind w:right="989"/>
              <w:contextualSpacing/>
              <w:jc w:val="center"/>
            </w:pPr>
            <w:r w:rsidRPr="00DD52A7">
              <w:t>__________ Бандурин Г.И.</w:t>
            </w:r>
          </w:p>
          <w:p w14:paraId="4144B2C5" w14:textId="72F4A189" w:rsidR="003E36ED" w:rsidRPr="003E36ED" w:rsidRDefault="003E36ED" w:rsidP="003E36ED">
            <w:pPr>
              <w:pStyle w:val="affb"/>
              <w:ind w:right="989"/>
              <w:jc w:val="center"/>
              <w:rPr>
                <w:bCs w:val="0"/>
                <w:szCs w:val="24"/>
              </w:rPr>
            </w:pPr>
            <w:r w:rsidRPr="00DD52A7">
              <w:rPr>
                <w:bCs w:val="0"/>
                <w:szCs w:val="24"/>
              </w:rPr>
              <w:t>«____» __________ 202</w:t>
            </w:r>
            <w:r w:rsidR="000F5164" w:rsidRPr="00E55DCF">
              <w:rPr>
                <w:bCs w:val="0"/>
                <w:szCs w:val="24"/>
              </w:rPr>
              <w:t>2</w:t>
            </w:r>
            <w:r w:rsidRPr="00DD52A7">
              <w:rPr>
                <w:bCs w:val="0"/>
                <w:szCs w:val="24"/>
              </w:rPr>
              <w:t xml:space="preserve"> г.</w:t>
            </w:r>
          </w:p>
          <w:p w14:paraId="038AFC72" w14:textId="77777777" w:rsidR="003E36ED" w:rsidRPr="003E36ED" w:rsidRDefault="003E36ED" w:rsidP="003E36ED">
            <w:pPr>
              <w:pStyle w:val="affb"/>
              <w:ind w:right="989"/>
              <w:jc w:val="center"/>
              <w:rPr>
                <w:bCs w:val="0"/>
                <w:szCs w:val="24"/>
              </w:rPr>
            </w:pPr>
          </w:p>
          <w:p w14:paraId="115B2B00" w14:textId="76E8C109" w:rsidR="0028543E" w:rsidRDefault="00C82DC8" w:rsidP="003E36ED">
            <w:pPr>
              <w:ind w:right="989"/>
              <w:contextualSpacing/>
              <w:jc w:val="center"/>
            </w:pPr>
            <w:r>
              <w:t xml:space="preserve">Начальник </w:t>
            </w:r>
            <w:r w:rsidR="0028543E" w:rsidRPr="0028543E">
              <w:t>Департамент</w:t>
            </w:r>
            <w:r>
              <w:t>а</w:t>
            </w:r>
            <w:r w:rsidR="0028543E" w:rsidRPr="0028543E">
              <w:t xml:space="preserve"> безопасности ОАО «РЖД» </w:t>
            </w:r>
          </w:p>
          <w:p w14:paraId="1ADF26F6" w14:textId="77777777" w:rsidR="0028543E" w:rsidRDefault="0028543E" w:rsidP="003E36ED">
            <w:pPr>
              <w:ind w:right="989"/>
              <w:contextualSpacing/>
              <w:jc w:val="center"/>
            </w:pPr>
          </w:p>
          <w:p w14:paraId="6D63778D" w14:textId="24BE9C71" w:rsidR="003E36ED" w:rsidRPr="003E36ED" w:rsidRDefault="0028543E" w:rsidP="003E36ED">
            <w:pPr>
              <w:ind w:right="989"/>
              <w:contextualSpacing/>
              <w:jc w:val="center"/>
              <w:rPr>
                <w:highlight w:val="yellow"/>
              </w:rPr>
            </w:pPr>
            <w:r>
              <w:t xml:space="preserve">__________ </w:t>
            </w:r>
            <w:proofErr w:type="spellStart"/>
            <w:r w:rsidRPr="0028543E">
              <w:t>Шендрик</w:t>
            </w:r>
            <w:proofErr w:type="spellEnd"/>
            <w:r w:rsidRPr="0028543E">
              <w:t xml:space="preserve"> В.В</w:t>
            </w:r>
            <w:r w:rsidR="00C9187B">
              <w:t>.</w:t>
            </w:r>
          </w:p>
          <w:p w14:paraId="416DCCDF" w14:textId="6906BC7B" w:rsidR="00067B58" w:rsidRPr="00067B58" w:rsidRDefault="003E36ED" w:rsidP="00DD52A7">
            <w:pPr>
              <w:pStyle w:val="affb"/>
              <w:ind w:right="989"/>
              <w:jc w:val="center"/>
              <w:rPr>
                <w:caps/>
                <w:sz w:val="28"/>
              </w:rPr>
            </w:pPr>
            <w:r w:rsidRPr="00DD52A7">
              <w:rPr>
                <w:bCs w:val="0"/>
                <w:szCs w:val="24"/>
              </w:rPr>
              <w:t>«____» __________ 202</w:t>
            </w:r>
            <w:r w:rsidR="000F5164">
              <w:rPr>
                <w:bCs w:val="0"/>
                <w:szCs w:val="24"/>
                <w:lang w:val="en-US"/>
              </w:rPr>
              <w:t>2</w:t>
            </w:r>
            <w:r w:rsidRPr="00DD52A7">
              <w:rPr>
                <w:bCs w:val="0"/>
                <w:szCs w:val="24"/>
              </w:rPr>
              <w:t xml:space="preserve"> г.</w:t>
            </w:r>
          </w:p>
        </w:tc>
        <w:tc>
          <w:tcPr>
            <w:tcW w:w="4285" w:type="dxa"/>
          </w:tcPr>
          <w:p w14:paraId="081AD4E1" w14:textId="77777777" w:rsidR="00E55DCF" w:rsidRDefault="00E55DCF" w:rsidP="001F2CC3">
            <w:pPr>
              <w:contextualSpacing/>
              <w:jc w:val="center"/>
            </w:pPr>
          </w:p>
          <w:p w14:paraId="396D9FDD" w14:textId="77777777" w:rsidR="00E55DCF" w:rsidRDefault="00E55DCF" w:rsidP="001F2CC3">
            <w:pPr>
              <w:contextualSpacing/>
              <w:jc w:val="center"/>
            </w:pPr>
          </w:p>
          <w:p w14:paraId="6016F37B" w14:textId="08658360" w:rsidR="001F2CC3" w:rsidRPr="003E36ED" w:rsidRDefault="001F2CC3" w:rsidP="001F2CC3">
            <w:pPr>
              <w:contextualSpacing/>
              <w:jc w:val="center"/>
            </w:pPr>
            <w:r w:rsidRPr="003E36ED">
              <w:t>Директор ЛИЦ НЦКИ</w:t>
            </w:r>
          </w:p>
          <w:p w14:paraId="6B87A374" w14:textId="77777777" w:rsidR="001F2CC3" w:rsidRPr="003E36ED" w:rsidRDefault="001F2CC3" w:rsidP="001F2CC3">
            <w:pPr>
              <w:contextualSpacing/>
              <w:jc w:val="center"/>
            </w:pPr>
            <w:r w:rsidRPr="003E36ED">
              <w:t>Университета ИТМО</w:t>
            </w:r>
          </w:p>
          <w:p w14:paraId="4D968DF4" w14:textId="77777777" w:rsidR="001F2CC3" w:rsidRPr="003E36ED" w:rsidRDefault="001F2CC3" w:rsidP="001F2CC3">
            <w:pPr>
              <w:contextualSpacing/>
            </w:pPr>
          </w:p>
          <w:p w14:paraId="23D0AA60" w14:textId="77777777" w:rsidR="001F2CC3" w:rsidRPr="003E36ED" w:rsidRDefault="001F2CC3" w:rsidP="001F2CC3">
            <w:pPr>
              <w:ind w:left="640"/>
              <w:contextualSpacing/>
            </w:pPr>
            <w:r w:rsidRPr="003E36ED">
              <w:t xml:space="preserve">__________ С.Э. </w:t>
            </w:r>
            <w:proofErr w:type="spellStart"/>
            <w:r w:rsidRPr="003E36ED">
              <w:t>Хоружников</w:t>
            </w:r>
            <w:proofErr w:type="spellEnd"/>
          </w:p>
          <w:p w14:paraId="1724EB76" w14:textId="52D28A56" w:rsidR="001F2CC3" w:rsidRPr="003E36ED" w:rsidRDefault="001F2CC3" w:rsidP="001F2CC3">
            <w:pPr>
              <w:pStyle w:val="affb"/>
              <w:ind w:left="640"/>
              <w:rPr>
                <w:bCs w:val="0"/>
                <w:szCs w:val="24"/>
              </w:rPr>
            </w:pPr>
            <w:r w:rsidRPr="003E36ED">
              <w:rPr>
                <w:bCs w:val="0"/>
                <w:szCs w:val="24"/>
              </w:rPr>
              <w:t>«____» __________ 202</w:t>
            </w:r>
            <w:r w:rsidR="000F5164">
              <w:rPr>
                <w:bCs w:val="0"/>
                <w:szCs w:val="24"/>
                <w:lang w:val="en-US"/>
              </w:rPr>
              <w:t>2</w:t>
            </w:r>
            <w:r w:rsidRPr="003E36ED">
              <w:rPr>
                <w:bCs w:val="0"/>
                <w:szCs w:val="24"/>
              </w:rPr>
              <w:t xml:space="preserve"> г.</w:t>
            </w:r>
          </w:p>
          <w:p w14:paraId="567AF546" w14:textId="77777777" w:rsidR="00067B58" w:rsidRPr="00067B58" w:rsidRDefault="00067B58" w:rsidP="003E36ED">
            <w:pPr>
              <w:pStyle w:val="affb"/>
              <w:rPr>
                <w:caps/>
                <w:sz w:val="28"/>
              </w:rPr>
            </w:pPr>
          </w:p>
        </w:tc>
      </w:tr>
      <w:tr w:rsidR="00067B58" w:rsidRPr="00067B58" w14:paraId="368E409E" w14:textId="77777777" w:rsidTr="005E3AE5">
        <w:tc>
          <w:tcPr>
            <w:tcW w:w="4610" w:type="dxa"/>
          </w:tcPr>
          <w:p w14:paraId="62FDF431" w14:textId="77777777" w:rsidR="00067B58" w:rsidRPr="00067B58" w:rsidRDefault="00067B58" w:rsidP="003E36ED">
            <w:pPr>
              <w:pStyle w:val="affb"/>
              <w:rPr>
                <w:caps/>
                <w:sz w:val="28"/>
              </w:rPr>
            </w:pPr>
          </w:p>
        </w:tc>
        <w:tc>
          <w:tcPr>
            <w:tcW w:w="4885" w:type="dxa"/>
            <w:gridSpan w:val="2"/>
          </w:tcPr>
          <w:p w14:paraId="0BB26D5D" w14:textId="77777777" w:rsidR="000156BD" w:rsidRPr="00272E0D" w:rsidRDefault="000156BD" w:rsidP="003E36ED">
            <w:pPr>
              <w:pStyle w:val="affb"/>
              <w:jc w:val="right"/>
              <w:rPr>
                <w:rFonts w:eastAsia="Times New Roman"/>
                <w:bCs w:val="0"/>
                <w:szCs w:val="24"/>
                <w:lang w:eastAsia="ru-RU"/>
              </w:rPr>
            </w:pPr>
          </w:p>
          <w:p w14:paraId="23DD0FA5" w14:textId="77777777" w:rsidR="000156BD" w:rsidRPr="00272E0D" w:rsidRDefault="000156BD" w:rsidP="003E36ED">
            <w:pPr>
              <w:pStyle w:val="affb"/>
              <w:jc w:val="right"/>
              <w:rPr>
                <w:rFonts w:eastAsia="Times New Roman"/>
                <w:bCs w:val="0"/>
                <w:szCs w:val="24"/>
                <w:lang w:eastAsia="ru-RU"/>
              </w:rPr>
            </w:pPr>
          </w:p>
          <w:p w14:paraId="156744F3" w14:textId="77777777" w:rsidR="000156BD" w:rsidRPr="00272E0D" w:rsidRDefault="000156BD" w:rsidP="003E36ED">
            <w:pPr>
              <w:pStyle w:val="affb"/>
              <w:jc w:val="right"/>
              <w:rPr>
                <w:rFonts w:eastAsia="Times New Roman"/>
                <w:bCs w:val="0"/>
                <w:szCs w:val="24"/>
                <w:lang w:eastAsia="ru-RU"/>
              </w:rPr>
            </w:pPr>
          </w:p>
          <w:p w14:paraId="438DEB72" w14:textId="72ADECED" w:rsidR="00067B58" w:rsidRPr="00677CBE" w:rsidRDefault="00067B58" w:rsidP="003E36ED">
            <w:pPr>
              <w:pStyle w:val="affb"/>
              <w:jc w:val="right"/>
              <w:rPr>
                <w:rFonts w:eastAsia="Times New Roman"/>
                <w:bCs w:val="0"/>
                <w:szCs w:val="24"/>
                <w:lang w:eastAsia="ru-RU"/>
              </w:rPr>
            </w:pPr>
            <w:r w:rsidRPr="00677CBE">
              <w:rPr>
                <w:rFonts w:eastAsia="Times New Roman"/>
                <w:bCs w:val="0"/>
                <w:szCs w:val="24"/>
                <w:lang w:eastAsia="ru-RU"/>
              </w:rPr>
              <w:t>Продолжение на следующем листе</w:t>
            </w:r>
          </w:p>
        </w:tc>
      </w:tr>
    </w:tbl>
    <w:p w14:paraId="36453BC2" w14:textId="77777777" w:rsidR="007877CD" w:rsidRDefault="007877CD" w:rsidP="00017485">
      <w:pPr>
        <w:spacing w:line="360" w:lineRule="auto"/>
        <w:rPr>
          <w:szCs w:val="28"/>
        </w:rPr>
        <w:sectPr w:rsidR="007877CD" w:rsidSect="007877CD">
          <w:headerReference w:type="default" r:id="rId12"/>
          <w:footerReference w:type="default" r:id="rId13"/>
          <w:pgSz w:w="11906" w:h="16838" w:code="9"/>
          <w:pgMar w:top="442" w:right="851" w:bottom="1276" w:left="1701" w:header="425" w:footer="709" w:gutter="0"/>
          <w:cols w:space="708"/>
          <w:docGrid w:linePitch="360"/>
        </w:sectPr>
      </w:pPr>
    </w:p>
    <w:p w14:paraId="70B65823" w14:textId="77777777" w:rsidR="00D85E1B" w:rsidRPr="00077052" w:rsidRDefault="00D85E1B" w:rsidP="00D85E1B">
      <w:pPr>
        <w:spacing w:line="360" w:lineRule="auto"/>
        <w:jc w:val="right"/>
      </w:pPr>
      <w:r w:rsidRPr="00077052">
        <w:lastRenderedPageBreak/>
        <w:t>Продолжение листа утверждения</w:t>
      </w:r>
    </w:p>
    <w:p w14:paraId="4BBCBF93" w14:textId="77777777" w:rsidR="007B2DE3" w:rsidRDefault="007B2DE3" w:rsidP="00D85E1B">
      <w:pPr>
        <w:spacing w:line="360" w:lineRule="auto"/>
        <w:jc w:val="right"/>
      </w:pPr>
    </w:p>
    <w:p w14:paraId="7A33E881" w14:textId="77777777" w:rsidR="007B2DE3" w:rsidRDefault="007B2DE3" w:rsidP="007B2DE3">
      <w:pPr>
        <w:spacing w:line="360" w:lineRule="auto"/>
        <w:jc w:val="right"/>
      </w:pPr>
      <w:r>
        <w:t xml:space="preserve">Директор </w:t>
      </w:r>
    </w:p>
    <w:p w14:paraId="15E37153" w14:textId="7E255B7E" w:rsidR="007B2DE3" w:rsidRDefault="007B2DE3" w:rsidP="007B2DE3">
      <w:pPr>
        <w:spacing w:line="360" w:lineRule="auto"/>
        <w:jc w:val="right"/>
      </w:pPr>
      <w:r>
        <w:t>лаборатории квантовых коммуникаций</w:t>
      </w:r>
    </w:p>
    <w:p w14:paraId="30A4F27B" w14:textId="3387CAD7" w:rsidR="007B2DE3" w:rsidRPr="00077052" w:rsidRDefault="007B2DE3" w:rsidP="007B2DE3">
      <w:pPr>
        <w:spacing w:line="360" w:lineRule="auto"/>
        <w:jc w:val="right"/>
      </w:pPr>
      <w:r w:rsidRPr="00077052">
        <w:t xml:space="preserve">____________ </w:t>
      </w:r>
      <w:r>
        <w:t>Егоров В.И.</w:t>
      </w:r>
    </w:p>
    <w:p w14:paraId="2B3446CF" w14:textId="3196E697" w:rsidR="007B2DE3" w:rsidRDefault="007B2DE3" w:rsidP="007B2DE3">
      <w:pPr>
        <w:spacing w:line="360" w:lineRule="auto"/>
        <w:jc w:val="right"/>
      </w:pPr>
      <w:r w:rsidRPr="00077052">
        <w:t xml:space="preserve"> </w:t>
      </w:r>
      <w:r w:rsidRPr="00F97CD3">
        <w:t>«____» _________ 202</w:t>
      </w:r>
      <w:r w:rsidR="000F5164">
        <w:rPr>
          <w:lang w:val="en-US"/>
        </w:rPr>
        <w:t>2</w:t>
      </w:r>
      <w:r w:rsidRPr="00F97CD3">
        <w:t xml:space="preserve"> г</w:t>
      </w:r>
      <w:r w:rsidR="00D85E1B" w:rsidRPr="00F97CD3">
        <w:t>.</w:t>
      </w:r>
    </w:p>
    <w:p w14:paraId="0D183E29" w14:textId="77777777" w:rsidR="007B2DE3" w:rsidRDefault="007B2DE3" w:rsidP="00D85E1B">
      <w:pPr>
        <w:spacing w:line="360" w:lineRule="auto"/>
        <w:jc w:val="right"/>
      </w:pPr>
    </w:p>
    <w:p w14:paraId="0A9B6EB6" w14:textId="76CC0CE9" w:rsidR="00077052" w:rsidRPr="00077052" w:rsidRDefault="00077052" w:rsidP="00D85E1B">
      <w:pPr>
        <w:spacing w:line="360" w:lineRule="auto"/>
        <w:jc w:val="right"/>
      </w:pPr>
      <w:r w:rsidRPr="00077052">
        <w:t>Директор</w:t>
      </w:r>
    </w:p>
    <w:p w14:paraId="07F2EC73" w14:textId="77777777" w:rsidR="00077052" w:rsidRPr="00077052" w:rsidRDefault="00077052" w:rsidP="00D85E1B">
      <w:pPr>
        <w:spacing w:line="360" w:lineRule="auto"/>
        <w:jc w:val="right"/>
      </w:pPr>
      <w:r w:rsidRPr="00077052">
        <w:t>лаборатории атмосферных оптических</w:t>
      </w:r>
    </w:p>
    <w:p w14:paraId="0D65B153" w14:textId="77777777" w:rsidR="00077052" w:rsidRPr="00077052" w:rsidRDefault="00077052" w:rsidP="00D85E1B">
      <w:pPr>
        <w:spacing w:line="360" w:lineRule="auto"/>
        <w:jc w:val="right"/>
      </w:pPr>
      <w:r w:rsidRPr="00077052">
        <w:t>каналов связи</w:t>
      </w:r>
    </w:p>
    <w:p w14:paraId="115083D0" w14:textId="77777777" w:rsidR="00077052" w:rsidRPr="00077052" w:rsidRDefault="00077052" w:rsidP="00D85E1B">
      <w:pPr>
        <w:spacing w:line="360" w:lineRule="auto"/>
        <w:jc w:val="right"/>
      </w:pPr>
    </w:p>
    <w:p w14:paraId="58DD810D" w14:textId="77777777" w:rsidR="00077052" w:rsidRPr="00077052" w:rsidRDefault="00077052" w:rsidP="00077052">
      <w:pPr>
        <w:spacing w:line="360" w:lineRule="auto"/>
        <w:jc w:val="right"/>
      </w:pPr>
      <w:r w:rsidRPr="00077052">
        <w:t>____________ И.С. Полухин</w:t>
      </w:r>
    </w:p>
    <w:p w14:paraId="44ACBC4B" w14:textId="27CF1B9F" w:rsidR="00077052" w:rsidRPr="00077052" w:rsidRDefault="00077052" w:rsidP="00077052">
      <w:pPr>
        <w:spacing w:line="360" w:lineRule="auto"/>
        <w:jc w:val="right"/>
      </w:pPr>
      <w:r w:rsidRPr="00077052">
        <w:t xml:space="preserve"> </w:t>
      </w:r>
      <w:r w:rsidRPr="00F97CD3">
        <w:t>«____» _________ 202</w:t>
      </w:r>
      <w:r w:rsidR="000F5164">
        <w:rPr>
          <w:lang w:val="en-US"/>
        </w:rPr>
        <w:t>2</w:t>
      </w:r>
      <w:r w:rsidR="00C7454A" w:rsidRPr="00F97CD3">
        <w:t xml:space="preserve"> </w:t>
      </w:r>
      <w:r w:rsidRPr="00F97CD3">
        <w:t>г.</w:t>
      </w:r>
    </w:p>
    <w:p w14:paraId="31C06AA7" w14:textId="77777777" w:rsidR="00077052" w:rsidRPr="00077052" w:rsidRDefault="00077052" w:rsidP="00077052">
      <w:pPr>
        <w:spacing w:line="360" w:lineRule="auto"/>
        <w:jc w:val="right"/>
      </w:pPr>
    </w:p>
    <w:p w14:paraId="5BAD9057" w14:textId="77777777" w:rsidR="007B2DE3" w:rsidRPr="00077052" w:rsidRDefault="007B2DE3" w:rsidP="007B2DE3">
      <w:pPr>
        <w:spacing w:line="360" w:lineRule="auto"/>
        <w:jc w:val="right"/>
      </w:pPr>
      <w:r w:rsidRPr="00077052">
        <w:t xml:space="preserve">Директор </w:t>
      </w:r>
    </w:p>
    <w:p w14:paraId="2C8737B8" w14:textId="77777777" w:rsidR="007B2DE3" w:rsidRPr="00077052" w:rsidRDefault="007B2DE3" w:rsidP="007B2DE3">
      <w:pPr>
        <w:spacing w:line="360" w:lineRule="auto"/>
        <w:jc w:val="right"/>
      </w:pPr>
      <w:r w:rsidRPr="00077052">
        <w:t>лаборатории программных и сетевых систем</w:t>
      </w:r>
    </w:p>
    <w:p w14:paraId="5A7146B7" w14:textId="77777777" w:rsidR="007B2DE3" w:rsidRPr="00077052" w:rsidRDefault="007B2DE3" w:rsidP="007B2DE3">
      <w:pPr>
        <w:spacing w:line="360" w:lineRule="auto"/>
        <w:jc w:val="right"/>
      </w:pPr>
    </w:p>
    <w:p w14:paraId="46B2AF26" w14:textId="77777777" w:rsidR="007B2DE3" w:rsidRPr="00077052" w:rsidRDefault="007B2DE3" w:rsidP="007B2DE3">
      <w:pPr>
        <w:spacing w:line="360" w:lineRule="auto"/>
        <w:jc w:val="right"/>
      </w:pPr>
      <w:r w:rsidRPr="00077052">
        <w:t xml:space="preserve">____________ А.Е. </w:t>
      </w:r>
      <w:proofErr w:type="spellStart"/>
      <w:r w:rsidRPr="00077052">
        <w:t>Шевель</w:t>
      </w:r>
      <w:proofErr w:type="spellEnd"/>
    </w:p>
    <w:p w14:paraId="1C95FF83" w14:textId="325A638A" w:rsidR="00071C0F" w:rsidRDefault="007B2DE3" w:rsidP="007B2DE3">
      <w:pPr>
        <w:spacing w:line="360" w:lineRule="auto"/>
        <w:jc w:val="right"/>
      </w:pPr>
      <w:r w:rsidRPr="00077052">
        <w:t xml:space="preserve"> </w:t>
      </w:r>
      <w:r w:rsidRPr="00F97CD3">
        <w:t>«____» _________ 202</w:t>
      </w:r>
      <w:r w:rsidR="000F5164">
        <w:rPr>
          <w:lang w:val="en-US"/>
        </w:rPr>
        <w:t>2</w:t>
      </w:r>
      <w:r w:rsidRPr="00F97CD3">
        <w:t xml:space="preserve"> г</w:t>
      </w:r>
      <w:r w:rsidR="00D85E1B" w:rsidRPr="00F97CD3">
        <w:t>.</w:t>
      </w:r>
    </w:p>
    <w:p w14:paraId="417805ED" w14:textId="6D253D7F" w:rsidR="003773D2" w:rsidRDefault="003773D2" w:rsidP="008C702E">
      <w:pPr>
        <w:spacing w:line="360" w:lineRule="auto"/>
        <w:jc w:val="right"/>
      </w:pPr>
    </w:p>
    <w:p w14:paraId="43E2C363" w14:textId="77777777" w:rsidR="007B2DE3" w:rsidRDefault="007B2DE3" w:rsidP="007B2DE3">
      <w:pPr>
        <w:spacing w:line="360" w:lineRule="auto"/>
        <w:jc w:val="right"/>
      </w:pPr>
      <w:proofErr w:type="spellStart"/>
      <w:r w:rsidRPr="00077052">
        <w:t>Нормоконтролер</w:t>
      </w:r>
      <w:proofErr w:type="spellEnd"/>
    </w:p>
    <w:p w14:paraId="6D6E8587" w14:textId="77777777" w:rsidR="007B2DE3" w:rsidRPr="00077052" w:rsidRDefault="007B2DE3" w:rsidP="007B2DE3">
      <w:pPr>
        <w:spacing w:line="360" w:lineRule="auto"/>
        <w:jc w:val="right"/>
      </w:pPr>
    </w:p>
    <w:p w14:paraId="440580B5" w14:textId="70DCABC9" w:rsidR="007B2DE3" w:rsidRPr="00CF4872" w:rsidRDefault="007B2DE3" w:rsidP="007B2DE3">
      <w:pPr>
        <w:spacing w:line="360" w:lineRule="auto"/>
        <w:jc w:val="right"/>
        <w:rPr>
          <w:color w:val="000000" w:themeColor="text1"/>
        </w:rPr>
      </w:pPr>
      <w:r w:rsidRPr="00077052">
        <w:t>_______</w:t>
      </w:r>
      <w:r w:rsidR="006E4B0D">
        <w:t>_</w:t>
      </w:r>
      <w:r w:rsidRPr="00077052">
        <w:t xml:space="preserve">_____ </w:t>
      </w:r>
      <w:r w:rsidR="000F5164">
        <w:rPr>
          <w:color w:val="000000" w:themeColor="text1"/>
        </w:rPr>
        <w:t>Р</w:t>
      </w:r>
      <w:r w:rsidRPr="00CF4872">
        <w:rPr>
          <w:color w:val="000000" w:themeColor="text1"/>
        </w:rPr>
        <w:t>.</w:t>
      </w:r>
      <w:r w:rsidR="000F5164">
        <w:rPr>
          <w:color w:val="000000" w:themeColor="text1"/>
        </w:rPr>
        <w:t>И</w:t>
      </w:r>
      <w:r w:rsidRPr="00CF4872">
        <w:rPr>
          <w:color w:val="000000" w:themeColor="text1"/>
        </w:rPr>
        <w:t xml:space="preserve">. </w:t>
      </w:r>
      <w:r w:rsidR="000F5164">
        <w:rPr>
          <w:color w:val="000000" w:themeColor="text1"/>
        </w:rPr>
        <w:t>Рогов</w:t>
      </w:r>
    </w:p>
    <w:p w14:paraId="2227728D" w14:textId="0E540C58" w:rsidR="007B2DE3" w:rsidRPr="007B2DE3" w:rsidRDefault="007B2DE3" w:rsidP="007B2DE3">
      <w:pPr>
        <w:spacing w:line="360" w:lineRule="auto"/>
        <w:jc w:val="right"/>
      </w:pPr>
      <w:r w:rsidRPr="00F97CD3">
        <w:t>«____» _________ 202</w:t>
      </w:r>
      <w:r w:rsidR="000F5164">
        <w:rPr>
          <w:lang w:val="en-US"/>
        </w:rPr>
        <w:t>2</w:t>
      </w:r>
      <w:r w:rsidRPr="00F97CD3">
        <w:t xml:space="preserve"> г</w:t>
      </w:r>
      <w:r>
        <w:t>.</w:t>
      </w:r>
    </w:p>
    <w:p w14:paraId="48B51970" w14:textId="77777777" w:rsidR="00452981" w:rsidRDefault="00452981" w:rsidP="008C702E">
      <w:pPr>
        <w:spacing w:line="360" w:lineRule="auto"/>
        <w:jc w:val="right"/>
      </w:pPr>
    </w:p>
    <w:tbl>
      <w:tblPr>
        <w:tblStyle w:val="aff6"/>
        <w:tblpPr w:leftFromText="180" w:rightFromText="180" w:vertAnchor="text" w:horzAnchor="margin" w:tblpX="274" w:tblpY="44"/>
        <w:tblW w:w="949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10"/>
        <w:gridCol w:w="4885"/>
      </w:tblGrid>
      <w:tr w:rsidR="003773D2" w:rsidRPr="00067B58" w14:paraId="1C1CFF51" w14:textId="77777777" w:rsidTr="00E6407A">
        <w:trPr>
          <w:trHeight w:val="3261"/>
        </w:trPr>
        <w:tc>
          <w:tcPr>
            <w:tcW w:w="4610" w:type="dxa"/>
          </w:tcPr>
          <w:p w14:paraId="3B7E1FEF" w14:textId="0325DE94" w:rsidR="00AE3B7E" w:rsidRPr="00B87A87" w:rsidRDefault="00AE3B7E" w:rsidP="00AE3B7E">
            <w:pPr>
              <w:pStyle w:val="paragraph"/>
              <w:textAlignment w:val="baseline"/>
            </w:pPr>
            <w:r w:rsidRPr="00B87A87">
              <w:rPr>
                <w:rStyle w:val="normaltextrun"/>
              </w:rPr>
              <w:t>СНАБ.465600.001</w:t>
            </w:r>
            <w:r w:rsidR="00110811">
              <w:rPr>
                <w:rStyle w:val="normaltextrun"/>
              </w:rPr>
              <w:t>ВЭ</w:t>
            </w:r>
          </w:p>
          <w:p w14:paraId="709BE51E" w14:textId="35FC8DDA" w:rsidR="00AE3B7E" w:rsidRPr="00B87A87" w:rsidRDefault="00AE3B7E" w:rsidP="00AE3B7E">
            <w:pPr>
              <w:pStyle w:val="paragraph"/>
              <w:textAlignment w:val="baseline"/>
            </w:pPr>
            <w:r w:rsidRPr="00B87A87">
              <w:rPr>
                <w:rStyle w:val="normaltextrun"/>
              </w:rPr>
              <w:t>СНАБ.465600.001</w:t>
            </w:r>
            <w:r w:rsidR="00110811">
              <w:rPr>
                <w:rStyle w:val="normaltextrun"/>
              </w:rPr>
              <w:t xml:space="preserve">И4 </w:t>
            </w:r>
          </w:p>
          <w:p w14:paraId="358CFE3E" w14:textId="4B1208B2" w:rsidR="00AE3B7E" w:rsidRPr="00B87A87" w:rsidRDefault="00AE3B7E" w:rsidP="00AE3B7E">
            <w:pPr>
              <w:pStyle w:val="paragraph"/>
              <w:textAlignment w:val="baseline"/>
              <w:rPr>
                <w:rStyle w:val="normaltextrun"/>
              </w:rPr>
            </w:pPr>
            <w:r w:rsidRPr="00B87A87">
              <w:rPr>
                <w:rStyle w:val="normaltextrun"/>
              </w:rPr>
              <w:t>СНАБ.465600.001</w:t>
            </w:r>
            <w:r w:rsidR="00110811">
              <w:rPr>
                <w:rStyle w:val="normaltextrun"/>
              </w:rPr>
              <w:t>ИС</w:t>
            </w:r>
          </w:p>
          <w:p w14:paraId="1642080E" w14:textId="38B9BAD3" w:rsidR="003773D2" w:rsidRPr="00B87A87" w:rsidRDefault="003773D2" w:rsidP="0012371F">
            <w:pPr>
              <w:pStyle w:val="paragraph"/>
              <w:textAlignment w:val="baseline"/>
              <w:rPr>
                <w:rStyle w:val="normaltextrun"/>
              </w:rPr>
            </w:pPr>
            <w:r w:rsidRPr="00B87A87">
              <w:rPr>
                <w:rStyle w:val="normaltextrun"/>
              </w:rPr>
              <w:t>СНАБ.465600.001</w:t>
            </w:r>
            <w:r w:rsidR="00110811">
              <w:rPr>
                <w:rStyle w:val="normaltextrun"/>
              </w:rPr>
              <w:t>ИЭ</w:t>
            </w:r>
          </w:p>
          <w:p w14:paraId="7ACDA405" w14:textId="558F11BC" w:rsidR="00AE3B7E" w:rsidRPr="00B87A87" w:rsidRDefault="00AE3B7E" w:rsidP="0012371F">
            <w:pPr>
              <w:pStyle w:val="paragraph"/>
              <w:textAlignment w:val="baseline"/>
              <w:rPr>
                <w:rStyle w:val="normaltextrun"/>
              </w:rPr>
            </w:pPr>
            <w:r w:rsidRPr="00B87A87">
              <w:rPr>
                <w:rStyle w:val="normaltextrun"/>
              </w:rPr>
              <w:t>СНАБ.465600.001</w:t>
            </w:r>
            <w:r w:rsidR="00110811">
              <w:rPr>
                <w:rStyle w:val="normaltextrun"/>
              </w:rPr>
              <w:t>ПД</w:t>
            </w:r>
          </w:p>
          <w:p w14:paraId="68EBEE7A" w14:textId="060EB84D" w:rsidR="00AE3B7E" w:rsidRPr="00B87A87" w:rsidRDefault="00AE3B7E" w:rsidP="00AE3B7E">
            <w:pPr>
              <w:pStyle w:val="paragraph"/>
              <w:textAlignment w:val="baseline"/>
            </w:pPr>
            <w:r w:rsidRPr="00B87A87">
              <w:rPr>
                <w:rStyle w:val="normaltextrun"/>
              </w:rPr>
              <w:t>СНАБ.465600.001</w:t>
            </w:r>
            <w:r w:rsidR="00110811">
              <w:rPr>
                <w:rStyle w:val="normaltextrun"/>
              </w:rPr>
              <w:t>ПС</w:t>
            </w:r>
          </w:p>
        </w:tc>
        <w:tc>
          <w:tcPr>
            <w:tcW w:w="4885" w:type="dxa"/>
          </w:tcPr>
          <w:p w14:paraId="31B466BC" w14:textId="7A528AB5" w:rsidR="00AE3B7E" w:rsidRPr="00B87A87" w:rsidRDefault="00AE3B7E" w:rsidP="00AE3B7E">
            <w:pPr>
              <w:pStyle w:val="paragraph"/>
              <w:textAlignment w:val="baseline"/>
              <w:rPr>
                <w:rStyle w:val="normaltextrun"/>
              </w:rPr>
            </w:pPr>
            <w:r w:rsidRPr="00B87A87">
              <w:rPr>
                <w:rStyle w:val="normaltextrun"/>
              </w:rPr>
              <w:t>СНАБ.46</w:t>
            </w:r>
            <w:r w:rsidR="00C77851">
              <w:rPr>
                <w:rStyle w:val="normaltextrun"/>
              </w:rPr>
              <w:t>5600</w:t>
            </w:r>
            <w:r w:rsidRPr="00B87A87">
              <w:rPr>
                <w:rStyle w:val="normaltextrun"/>
              </w:rPr>
              <w:t>.00</w:t>
            </w:r>
            <w:r w:rsidR="00C77851">
              <w:rPr>
                <w:rStyle w:val="normaltextrun"/>
              </w:rPr>
              <w:t>1</w:t>
            </w:r>
            <w:r w:rsidR="00110811">
              <w:rPr>
                <w:rStyle w:val="normaltextrun"/>
              </w:rPr>
              <w:t>РЭ</w:t>
            </w:r>
          </w:p>
          <w:p w14:paraId="7CB886B7" w14:textId="27595C04" w:rsidR="00AE3B7E" w:rsidRPr="00B87A87" w:rsidRDefault="00AE3B7E" w:rsidP="00AE3B7E">
            <w:pPr>
              <w:pStyle w:val="paragraph"/>
              <w:textAlignment w:val="baseline"/>
              <w:rPr>
                <w:rStyle w:val="normaltextrun"/>
              </w:rPr>
            </w:pPr>
            <w:r w:rsidRPr="00B87A87">
              <w:rPr>
                <w:rStyle w:val="normaltextrun"/>
              </w:rPr>
              <w:t>СНАБ.465600.001</w:t>
            </w:r>
            <w:r w:rsidR="00110811">
              <w:rPr>
                <w:rStyle w:val="normaltextrun"/>
              </w:rPr>
              <w:t>ТИ</w:t>
            </w:r>
          </w:p>
          <w:p w14:paraId="1BDF245F" w14:textId="2A2BDE18" w:rsidR="008E44AB" w:rsidRPr="00B87A87" w:rsidRDefault="008E44AB" w:rsidP="008E44AB">
            <w:pPr>
              <w:pStyle w:val="paragraph"/>
              <w:textAlignment w:val="baseline"/>
              <w:rPr>
                <w:rStyle w:val="normaltextrun"/>
              </w:rPr>
            </w:pPr>
          </w:p>
          <w:p w14:paraId="7FAFF37D" w14:textId="709CD870" w:rsidR="003773D2" w:rsidRPr="00B87A87" w:rsidRDefault="003773D2" w:rsidP="00AE3B7E">
            <w:pPr>
              <w:pStyle w:val="paragraph"/>
              <w:textAlignment w:val="baseline"/>
            </w:pPr>
          </w:p>
        </w:tc>
      </w:tr>
    </w:tbl>
    <w:p w14:paraId="63952FD3" w14:textId="5008A833" w:rsidR="004A351B" w:rsidRDefault="00110811" w:rsidP="008C702E">
      <w:pPr>
        <w:spacing w:line="360" w:lineRule="auto"/>
        <w:rPr>
          <w:i/>
          <w:color w:val="FF0000"/>
        </w:rPr>
      </w:pPr>
      <w:r>
        <w:rPr>
          <w:i/>
          <w:noProof/>
          <w:color w:val="FF000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729871D" wp14:editId="5E5F9D69">
                <wp:simplePos x="0" y="0"/>
                <wp:positionH relativeFrom="column">
                  <wp:posOffset>4777105</wp:posOffset>
                </wp:positionH>
                <wp:positionV relativeFrom="paragraph">
                  <wp:posOffset>2764790</wp:posOffset>
                </wp:positionV>
                <wp:extent cx="428625" cy="352425"/>
                <wp:effectExtent l="0" t="0" r="9525" b="952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8625" cy="3524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1D9308E" id="Прямоугольник 3" o:spid="_x0000_s1026" style="position:absolute;margin-left:376.15pt;margin-top:217.7pt;width:33.75pt;height:27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" fillcolor="white [3212]" stroked="f" strokeweight="1pt"/>
            </w:pict>
          </mc:Fallback>
        </mc:AlternateContent>
      </w:r>
    </w:p>
    <w:sectPr w:rsidR="004A351B" w:rsidSect="007877CD">
      <w:headerReference w:type="default" r:id="rId14"/>
      <w:footerReference w:type="default" r:id="rId15"/>
      <w:pgSz w:w="11906" w:h="16838" w:code="9"/>
      <w:pgMar w:top="442" w:right="851" w:bottom="1276" w:left="1701" w:header="425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C76375" w14:textId="77777777" w:rsidR="00C72CDA" w:rsidRDefault="00C72CDA">
      <w:r>
        <w:separator/>
      </w:r>
    </w:p>
  </w:endnote>
  <w:endnote w:type="continuationSeparator" w:id="0">
    <w:p w14:paraId="7BA3FE87" w14:textId="77777777" w:rsidR="00C72CDA" w:rsidRDefault="00C72C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C40B18" w14:textId="77777777" w:rsidR="00DF71D2" w:rsidRDefault="00984DC0">
    <w:pPr>
      <w:pStyle w:val="a7"/>
    </w:pPr>
    <w:r>
      <w:rPr>
        <w:noProof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6C1C04EB" wp14:editId="09F5AE46">
              <wp:simplePos x="0" y="0"/>
              <wp:positionH relativeFrom="column">
                <wp:posOffset>-352425</wp:posOffset>
              </wp:positionH>
              <wp:positionV relativeFrom="page">
                <wp:posOffset>10516570</wp:posOffset>
              </wp:positionV>
              <wp:extent cx="612000" cy="89733"/>
              <wp:effectExtent l="0" t="0" r="17145" b="5715"/>
              <wp:wrapNone/>
              <wp:docPr id="169" name="Rectangle 4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2000" cy="897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F69D277" w14:textId="77777777" w:rsidR="00984DC0" w:rsidRPr="00237AA4" w:rsidRDefault="00984DC0" w:rsidP="00984DC0">
                          <w:pPr>
                            <w:jc w:val="center"/>
                            <w:rPr>
                              <w:rFonts w:ascii="Arial" w:hAnsi="Arial" w:cs="Arial"/>
                              <w:color w:val="FFFFFF" w:themeColor="background1"/>
                              <w:sz w:val="12"/>
                              <w:szCs w:val="12"/>
                            </w:rPr>
                          </w:pPr>
                          <w:r w:rsidRPr="00237AA4">
                            <w:rPr>
                              <w:rFonts w:ascii="Arial" w:hAnsi="Arial" w:cs="Arial"/>
                              <w:i/>
                              <w:color w:val="FFFFFF" w:themeColor="background1"/>
                              <w:sz w:val="12"/>
                              <w:szCs w:val="12"/>
                              <w:lang w:val="en-US"/>
                            </w:rPr>
                            <w:t>technicaldocs.ru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C1C04EB" id="Rectangle 430" o:spid="_x0000_s1047" style="position:absolute;margin-left:-27.75pt;margin-top:828.1pt;width:48.2pt;height:7.0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" filled="f" stroked="f" strokeweight="1.5pt">
              <v:textbox inset="0,0,0,0">
                <w:txbxContent>
                  <w:p w14:paraId="3F69D277" w14:textId="77777777" w:rsidR="00984DC0" w:rsidRPr="00237AA4" w:rsidRDefault="00984DC0" w:rsidP="00984DC0">
                    <w:pPr>
                      <w:jc w:val="center"/>
                      <w:rPr>
                        <w:rFonts w:ascii="Arial" w:hAnsi="Arial" w:cs="Arial"/>
                        <w:color w:val="FFFFFF" w:themeColor="background1"/>
                        <w:sz w:val="12"/>
                        <w:szCs w:val="12"/>
                      </w:rPr>
                    </w:pPr>
                    <w:r w:rsidRPr="00237AA4">
                      <w:rPr>
                        <w:rFonts w:ascii="Arial" w:hAnsi="Arial" w:cs="Arial"/>
                        <w:i/>
                        <w:color w:val="FFFFFF" w:themeColor="background1"/>
                        <w:sz w:val="12"/>
                        <w:szCs w:val="12"/>
                        <w:lang w:val="en-US"/>
                      </w:rPr>
                      <w:t>technicaldocs.ru</w:t>
                    </w:r>
                  </w:p>
                </w:txbxContent>
              </v:textbox>
              <w10:wrap anchory="page"/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879C1D" w14:textId="2862F2DD" w:rsidR="007877CD" w:rsidRDefault="00E018DF">
    <w:pPr>
      <w:pStyle w:val="a7"/>
    </w:pPr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6AFA8E39" wp14:editId="292F1EAA">
              <wp:simplePos x="0" y="0"/>
              <wp:positionH relativeFrom="rightMargin">
                <wp:posOffset>24130</wp:posOffset>
              </wp:positionH>
              <wp:positionV relativeFrom="page">
                <wp:posOffset>10063480</wp:posOffset>
              </wp:positionV>
              <wp:extent cx="314960" cy="180975"/>
              <wp:effectExtent l="0" t="0" r="8890" b="9525"/>
              <wp:wrapNone/>
              <wp:docPr id="18" name="Надпись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1496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F500F11" w14:textId="59FBC902" w:rsidR="00E018DF" w:rsidRPr="00852445" w:rsidRDefault="00E018DF" w:rsidP="00E018DF">
                          <w:pPr>
                            <w:jc w:val="center"/>
                            <w:rPr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</w:pPr>
                          <w:r>
                            <w:rPr>
                              <w:rStyle w:val="a8"/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  <w:fldChar w:fldCharType="begin"/>
                          </w:r>
                          <w:r>
                            <w:rPr>
                              <w:rStyle w:val="a8"/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  <w:instrText xml:space="preserve"> PAGE  </w:instrText>
                          </w:r>
                          <w:r>
                            <w:rPr>
                              <w:rStyle w:val="a8"/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F56F27">
                            <w:rPr>
                              <w:rStyle w:val="a8"/>
                              <w:rFonts w:ascii="Arial" w:hAnsi="Arial" w:cs="Arial"/>
                              <w:i/>
                              <w:noProof/>
                              <w:sz w:val="20"/>
                              <w:szCs w:val="20"/>
                            </w:rPr>
                            <w:t>2</w:t>
                          </w:r>
                          <w:r>
                            <w:rPr>
                              <w:rStyle w:val="a8"/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1800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AFA8E39" id="_x0000_t202" coordsize="21600,21600" o:spt="202" path="m,l,21600r21600,l21600,xe">
              <v:stroke joinstyle="miter"/>
              <v:path gradientshapeok="t" o:connecttype="rect"/>
            </v:shapetype>
            <v:shape id="Надпись 18" o:spid="_x0000_s1048" type="#_x0000_t202" style="position:absolute;margin-left:1.9pt;margin-top:792.4pt;width:24.8pt;height:14.25pt;z-index:251658752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" filled="f" stroked="f">
              <v:textbox inset=".5mm,0,0,0">
                <w:txbxContent>
                  <w:p w14:paraId="7F500F11" w14:textId="59FBC902" w:rsidR="00E018DF" w:rsidRPr="00852445" w:rsidRDefault="00E018DF" w:rsidP="00E018DF">
                    <w:pPr>
                      <w:jc w:val="center"/>
                      <w:rPr>
                        <w:rFonts w:ascii="Arial" w:hAnsi="Arial" w:cs="Arial"/>
                        <w:i/>
                        <w:sz w:val="20"/>
                        <w:szCs w:val="20"/>
                      </w:rPr>
                    </w:pPr>
                    <w:r>
                      <w:rPr>
                        <w:rStyle w:val="a8"/>
                        <w:rFonts w:ascii="Arial" w:hAnsi="Arial" w:cs="Arial"/>
                        <w:i/>
                        <w:sz w:val="20"/>
                        <w:szCs w:val="20"/>
                      </w:rPr>
                      <w:fldChar w:fldCharType="begin"/>
                    </w:r>
                    <w:r>
                      <w:rPr>
                        <w:rStyle w:val="a8"/>
                        <w:rFonts w:ascii="Arial" w:hAnsi="Arial" w:cs="Arial"/>
                        <w:i/>
                        <w:sz w:val="20"/>
                        <w:szCs w:val="20"/>
                      </w:rPr>
                      <w:instrText xml:space="preserve"> PAGE  </w:instrText>
                    </w:r>
                    <w:r>
                      <w:rPr>
                        <w:rStyle w:val="a8"/>
                        <w:rFonts w:ascii="Arial" w:hAnsi="Arial" w:cs="Arial"/>
                        <w:i/>
                        <w:sz w:val="20"/>
                        <w:szCs w:val="20"/>
                      </w:rPr>
                      <w:fldChar w:fldCharType="separate"/>
                    </w:r>
                    <w:r w:rsidR="00F56F27">
                      <w:rPr>
                        <w:rStyle w:val="a8"/>
                        <w:rFonts w:ascii="Arial" w:hAnsi="Arial" w:cs="Arial"/>
                        <w:i/>
                        <w:noProof/>
                        <w:sz w:val="20"/>
                        <w:szCs w:val="20"/>
                      </w:rPr>
                      <w:t>2</w:t>
                    </w:r>
                    <w:r>
                      <w:rPr>
                        <w:rStyle w:val="a8"/>
                        <w:rFonts w:ascii="Arial" w:hAnsi="Arial" w:cs="Arial"/>
                        <w:i/>
                        <w:sz w:val="20"/>
                        <w:szCs w:val="20"/>
                      </w:rPr>
                      <w:fldChar w:fldCharType="end"/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  <w:r w:rsidR="007877CD"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0FB82046" wp14:editId="25BADFF8">
              <wp:simplePos x="0" y="0"/>
              <wp:positionH relativeFrom="column">
                <wp:posOffset>-352425</wp:posOffset>
              </wp:positionH>
              <wp:positionV relativeFrom="page">
                <wp:posOffset>10516570</wp:posOffset>
              </wp:positionV>
              <wp:extent cx="612000" cy="89733"/>
              <wp:effectExtent l="0" t="0" r="17145" b="5715"/>
              <wp:wrapNone/>
              <wp:docPr id="9" name="Rectangle 4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2000" cy="897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29FE529" w14:textId="77777777" w:rsidR="007877CD" w:rsidRPr="00237AA4" w:rsidRDefault="007877CD" w:rsidP="00984DC0">
                          <w:pPr>
                            <w:jc w:val="center"/>
                            <w:rPr>
                              <w:rFonts w:ascii="Arial" w:hAnsi="Arial" w:cs="Arial"/>
                              <w:color w:val="FFFFFF" w:themeColor="background1"/>
                              <w:sz w:val="12"/>
                              <w:szCs w:val="12"/>
                            </w:rPr>
                          </w:pPr>
                          <w:r w:rsidRPr="00237AA4">
                            <w:rPr>
                              <w:rFonts w:ascii="Arial" w:hAnsi="Arial" w:cs="Arial"/>
                              <w:i/>
                              <w:color w:val="FFFFFF" w:themeColor="background1"/>
                              <w:sz w:val="12"/>
                              <w:szCs w:val="12"/>
                              <w:lang w:val="en-US"/>
                            </w:rPr>
                            <w:t>technicaldocs.ru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0FB82046" id="_x0000_s1049" style="position:absolute;margin-left:-27.75pt;margin-top:828.1pt;width:48.2pt;height:7.0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" filled="f" stroked="f" strokeweight="1.5pt">
              <v:textbox inset="0,0,0,0">
                <w:txbxContent>
                  <w:p w14:paraId="029FE529" w14:textId="77777777" w:rsidR="007877CD" w:rsidRPr="00237AA4" w:rsidRDefault="007877CD" w:rsidP="00984DC0">
                    <w:pPr>
                      <w:jc w:val="center"/>
                      <w:rPr>
                        <w:rFonts w:ascii="Arial" w:hAnsi="Arial" w:cs="Arial"/>
                        <w:color w:val="FFFFFF" w:themeColor="background1"/>
                        <w:sz w:val="12"/>
                        <w:szCs w:val="12"/>
                      </w:rPr>
                    </w:pPr>
                    <w:r w:rsidRPr="00237AA4">
                      <w:rPr>
                        <w:rFonts w:ascii="Arial" w:hAnsi="Arial" w:cs="Arial"/>
                        <w:i/>
                        <w:color w:val="FFFFFF" w:themeColor="background1"/>
                        <w:sz w:val="12"/>
                        <w:szCs w:val="12"/>
                        <w:lang w:val="en-US"/>
                      </w:rPr>
                      <w:t>technicaldocs.ru</w:t>
                    </w:r>
                  </w:p>
                </w:txbxContent>
              </v:textbox>
              <w10:wrap anchory="page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8BB94A" w14:textId="77777777" w:rsidR="00C72CDA" w:rsidRDefault="00C72CDA">
      <w:r>
        <w:separator/>
      </w:r>
    </w:p>
  </w:footnote>
  <w:footnote w:type="continuationSeparator" w:id="0">
    <w:p w14:paraId="38FCCB41" w14:textId="77777777" w:rsidR="00C72CDA" w:rsidRDefault="00C72CD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03845D" w14:textId="77777777" w:rsidR="00995F6A" w:rsidRPr="008A188C" w:rsidRDefault="00D44B29" w:rsidP="008A188C">
    <w:pPr>
      <w:pStyle w:val="a5"/>
    </w:pPr>
    <w:r>
      <w:rPr>
        <w:noProof/>
      </w:rPr>
      <mc:AlternateContent>
        <mc:Choice Requires="wpg">
          <w:drawing>
            <wp:anchor distT="0" distB="0" distL="114300" distR="114300" simplePos="0" relativeHeight="251656704" behindDoc="0" locked="0" layoutInCell="1" allowOverlap="1" wp14:anchorId="21F158E3" wp14:editId="42EBD375">
              <wp:simplePos x="0" y="0"/>
              <wp:positionH relativeFrom="page">
                <wp:posOffset>288290</wp:posOffset>
              </wp:positionH>
              <wp:positionV relativeFrom="page">
                <wp:posOffset>180340</wp:posOffset>
              </wp:positionV>
              <wp:extent cx="7099200" cy="10335600"/>
              <wp:effectExtent l="0" t="0" r="26035" b="27940"/>
              <wp:wrapNone/>
              <wp:docPr id="2" name="Группа 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099202" cy="10335600"/>
                        <a:chOff x="0" y="0"/>
                        <a:chExt cx="7098150" cy="10334925"/>
                      </a:xfrm>
                    </wpg:grpSpPr>
                    <wps:wsp>
                      <wps:cNvPr id="441" name="Rectangle 1"/>
                      <wps:cNvSpPr>
                        <a:spLocks noChangeArrowheads="1"/>
                      </wps:cNvSpPr>
                      <wps:spPr bwMode="auto">
                        <a:xfrm>
                          <a:off x="438150" y="0"/>
                          <a:ext cx="6660000" cy="103320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167" name="Группа 167"/>
                      <wpg:cNvGrpSpPr/>
                      <wpg:grpSpPr>
                        <a:xfrm>
                          <a:off x="0" y="5114925"/>
                          <a:ext cx="438690" cy="5220000"/>
                          <a:chOff x="-5715" y="0"/>
                          <a:chExt cx="438690" cy="5220000"/>
                        </a:xfrm>
                      </wpg:grpSpPr>
                      <wps:wsp>
                        <wps:cNvPr id="446" name="Прямоугольник 446"/>
                        <wps:cNvSpPr/>
                        <wps:spPr>
                          <a:xfrm>
                            <a:off x="180975" y="4314825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D2EEBF6" w14:textId="77777777" w:rsidR="00D44B29" w:rsidRPr="00A965E8" w:rsidRDefault="00D44B29" w:rsidP="00D44B29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6" name="Прямоугольник 216"/>
                        <wps:cNvSpPr/>
                        <wps:spPr>
                          <a:xfrm>
                            <a:off x="180975" y="3057525"/>
                            <a:ext cx="252000" cy="126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C2B88E4" w14:textId="77777777" w:rsidR="00D44B29" w:rsidRPr="00A965E8" w:rsidRDefault="00D44B29" w:rsidP="00D44B29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7" name="Прямоугольник 217"/>
                        <wps:cNvSpPr/>
                        <wps:spPr>
                          <a:xfrm>
                            <a:off x="0" y="3057525"/>
                            <a:ext cx="180000" cy="126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AB443FB" w14:textId="77777777" w:rsidR="00D44B29" w:rsidRPr="00197CCC" w:rsidRDefault="00D44B29" w:rsidP="00D44B29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197CCC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8" name="Прямоугольник 218"/>
                        <wps:cNvSpPr/>
                        <wps:spPr>
                          <a:xfrm>
                            <a:off x="180975" y="2152650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409ADFC" w14:textId="77777777" w:rsidR="00D44B29" w:rsidRPr="00A965E8" w:rsidRDefault="00D44B29" w:rsidP="00D44B29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9" name="Прямоугольник 219"/>
                        <wps:cNvSpPr/>
                        <wps:spPr>
                          <a:xfrm>
                            <a:off x="0" y="2152650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DEBA183" w14:textId="77777777" w:rsidR="00D44B29" w:rsidRPr="00082709" w:rsidRDefault="00D44B29" w:rsidP="00D44B29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proofErr w:type="spellStart"/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Взам</w:t>
                              </w:r>
                              <w:proofErr w:type="spellEnd"/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. инв. №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0" name="Прямоугольник 220"/>
                        <wps:cNvSpPr/>
                        <wps:spPr>
                          <a:xfrm>
                            <a:off x="180975" y="1257300"/>
                            <a:ext cx="252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F34D5CE" w14:textId="77777777" w:rsidR="00D44B29" w:rsidRPr="00A965E8" w:rsidRDefault="00D44B29" w:rsidP="00D44B29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1" name="Прямоугольник 221"/>
                        <wps:cNvSpPr/>
                        <wps:spPr>
                          <a:xfrm>
                            <a:off x="0" y="1257300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13214C3" w14:textId="77777777" w:rsidR="00D44B29" w:rsidRPr="00082709" w:rsidRDefault="00D44B29" w:rsidP="00D44B29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 xml:space="preserve">Инв. № </w:t>
                              </w:r>
                              <w:proofErr w:type="spellStart"/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дубл</w:t>
                              </w:r>
                              <w:proofErr w:type="spellEnd"/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0" name="Прямоугольник 450"/>
                        <wps:cNvSpPr/>
                        <wps:spPr>
                          <a:xfrm>
                            <a:off x="0" y="4314825"/>
                            <a:ext cx="180000" cy="90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51E5FE0" w14:textId="77777777" w:rsidR="00D44B29" w:rsidRPr="00670A11" w:rsidRDefault="00D44B29" w:rsidP="00D44B29">
                              <w:pPr>
                                <w:jc w:val="center"/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</w:pPr>
                              <w:r w:rsidRPr="00670A11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Инв. № подл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2" name="Прямоугольник 222"/>
                        <wps:cNvSpPr/>
                        <wps:spPr>
                          <a:xfrm>
                            <a:off x="180975" y="0"/>
                            <a:ext cx="252000" cy="126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858272A" w14:textId="77777777" w:rsidR="00D44B29" w:rsidRPr="00A965E8" w:rsidRDefault="00D44B29" w:rsidP="00D44B29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3" name="Прямоугольник 223"/>
                        <wps:cNvSpPr/>
                        <wps:spPr>
                          <a:xfrm>
                            <a:off x="0" y="0"/>
                            <a:ext cx="180000" cy="1260000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36DA1CA" w14:textId="77777777" w:rsidR="00D44B29" w:rsidRPr="00653D7A" w:rsidRDefault="00D44B29" w:rsidP="00D44B29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3D7A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2" name="Прямая соединительная линия 382"/>
                        <wps:cNvCnPr/>
                        <wps:spPr>
                          <a:xfrm flipH="1">
                            <a:off x="-5715" y="5219700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3" name="Прямая соединительная линия 383"/>
                        <wps:cNvCnPr/>
                        <wps:spPr>
                          <a:xfrm flipH="1">
                            <a:off x="0" y="4314825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Прямая соединительная линия 160"/>
                        <wps:cNvCnPr/>
                        <wps:spPr>
                          <a:xfrm>
                            <a:off x="0" y="3057525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1" name="Прямая соединительная линия 161"/>
                        <wps:cNvCnPr/>
                        <wps:spPr>
                          <a:xfrm>
                            <a:off x="0" y="2152650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2" name="Прямая соединительная линия 162"/>
                        <wps:cNvCnPr/>
                        <wps:spPr>
                          <a:xfrm>
                            <a:off x="0" y="1257300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3" name="Прямая соединительная линия 163"/>
                        <wps:cNvCnPr/>
                        <wps:spPr>
                          <a:xfrm>
                            <a:off x="-3810" y="0"/>
                            <a:ext cx="43243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4" name="Прямая соединительная линия 164"/>
                        <wps:cNvCnPr/>
                        <wps:spPr>
                          <a:xfrm>
                            <a:off x="0" y="0"/>
                            <a:ext cx="0" cy="522000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6" name="Прямая соединительная линия 166"/>
                        <wps:cNvCnPr/>
                        <wps:spPr>
                          <a:xfrm flipV="1">
                            <a:off x="180975" y="0"/>
                            <a:ext cx="0" cy="5217795"/>
                          </a:xfrm>
                          <a:prstGeom prst="line">
                            <a:avLst/>
                          </a:prstGeom>
                          <a:ln w="19050" cap="flat">
                            <a:solidFill>
                              <a:schemeClr val="tx1"/>
                            </a:solidFill>
                            <a:miter lim="800000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21F158E3" id="Группа 2" o:spid="_x0000_s1026" style="position:absolute;margin-left:22.7pt;margin-top:14.2pt;width:559pt;height:813.85pt;z-index:251656704;mso-position-horizontal-relative:page;mso-position-vertical-relative:page;mso-width-relative:margin;mso-height-relative:margin" coordsize="70981,1033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">
              <v:rect id="Rectangle 1" o:spid="_x0000_s1027" style="position:absolute;left:4381;width:66600;height:10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" filled="f" strokeweight="1.5pt"/>
              <v:group id="Группа 167" o:spid="_x0000_s1028" style="position:absolute;top:51149;width:4386;height:52200" coordorigin="-57" coordsize="4386,52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">
                <v:rect id="Прямоугольник 446" o:spid="_x0000_s1029" style="position:absolute;left:1809;top:43148;width:252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" filled="f" stroked="f" strokeweight="1.5pt">
                  <v:textbox style="layout-flow:vertical;mso-layout-flow-alt:bottom-to-top" inset="0,0,0,0">
                    <w:txbxContent>
                      <w:p w14:paraId="0D2EEBF6" w14:textId="77777777" w:rsidR="00D44B29" w:rsidRPr="00A965E8" w:rsidRDefault="00D44B29" w:rsidP="00D44B29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16" o:spid="_x0000_s1030" style="position:absolute;left:1809;top:30575;width:252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" filled="f" stroked="f" strokeweight="1.5pt">
                  <v:textbox style="layout-flow:vertical;mso-layout-flow-alt:bottom-to-top" inset="0,0,0,0">
                    <w:txbxContent>
                      <w:p w14:paraId="2C2B88E4" w14:textId="77777777" w:rsidR="00D44B29" w:rsidRPr="00A965E8" w:rsidRDefault="00D44B29" w:rsidP="00D44B29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17" o:spid="_x0000_s1031" style="position:absolute;top:30575;width:180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" filled="f" stroked="f" strokeweight="1.5pt">
                  <v:textbox style="layout-flow:vertical;mso-layout-flow-alt:bottom-to-top" inset="0,0,0,0">
                    <w:txbxContent>
                      <w:p w14:paraId="3AB443FB" w14:textId="77777777" w:rsidR="00D44B29" w:rsidRPr="00197CCC" w:rsidRDefault="00D44B29" w:rsidP="00D44B29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197CCC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rect id="Прямоугольник 218" o:spid="_x0000_s1032" style="position:absolute;left:1809;top:21526;width:252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" filled="f" stroked="f" strokeweight="1.5pt">
                  <v:textbox style="layout-flow:vertical;mso-layout-flow-alt:bottom-to-top" inset="0,0,0,0">
                    <w:txbxContent>
                      <w:p w14:paraId="2409ADFC" w14:textId="77777777" w:rsidR="00D44B29" w:rsidRPr="00A965E8" w:rsidRDefault="00D44B29" w:rsidP="00D44B29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19" o:spid="_x0000_s1033" style="position:absolute;top:21526;width:180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" filled="f" stroked="f" strokeweight="1.5pt">
                  <v:textbox style="layout-flow:vertical;mso-layout-flow-alt:bottom-to-top" inset="0,0,0,0">
                    <w:txbxContent>
                      <w:p w14:paraId="7DEBA183" w14:textId="77777777" w:rsidR="00D44B29" w:rsidRPr="00082709" w:rsidRDefault="00D44B29" w:rsidP="00D44B29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Взам. инв. №</w:t>
                        </w:r>
                      </w:p>
                    </w:txbxContent>
                  </v:textbox>
                </v:rect>
                <v:rect id="Прямоугольник 220" o:spid="_x0000_s1034" style="position:absolute;left:1809;top:12573;width:252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" filled="f" stroked="f" strokeweight="1.5pt">
                  <v:textbox style="layout-flow:vertical;mso-layout-flow-alt:bottom-to-top" inset="0,0,0,0">
                    <w:txbxContent>
                      <w:p w14:paraId="3F34D5CE" w14:textId="77777777" w:rsidR="00D44B29" w:rsidRPr="00A965E8" w:rsidRDefault="00D44B29" w:rsidP="00D44B29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21" o:spid="_x0000_s1035" style="position:absolute;top:12573;width:180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" filled="f" stroked="f" strokeweight="1.5pt">
                  <v:textbox style="layout-flow:vertical;mso-layout-flow-alt:bottom-to-top" inset="0,0,0,0">
                    <w:txbxContent>
                      <w:p w14:paraId="013214C3" w14:textId="77777777" w:rsidR="00D44B29" w:rsidRPr="00082709" w:rsidRDefault="00D44B29" w:rsidP="00D44B29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Инв. № дубл.</w:t>
                        </w:r>
                      </w:p>
                    </w:txbxContent>
                  </v:textbox>
                </v:rect>
                <v:rect id="Прямоугольник 450" o:spid="_x0000_s1036" style="position:absolute;top:43148;width:180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" filled="f" stroked="f" strokeweight="1.5pt">
                  <v:textbox style="layout-flow:vertical;mso-layout-flow-alt:bottom-to-top" inset="0,0,0,0">
                    <w:txbxContent>
                      <w:p w14:paraId="051E5FE0" w14:textId="77777777" w:rsidR="00D44B29" w:rsidRPr="00670A11" w:rsidRDefault="00D44B29" w:rsidP="00D44B29">
                        <w:pPr>
                          <w:jc w:val="center"/>
                          <w:rPr>
                            <w:rFonts w:ascii="Arial" w:hAnsi="Arial" w:cs="Arial"/>
                            <w:sz w:val="16"/>
                            <w:szCs w:val="16"/>
                          </w:rPr>
                        </w:pPr>
                        <w:r w:rsidRPr="00670A11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Инв. № подл.</w:t>
                        </w:r>
                      </w:p>
                    </w:txbxContent>
                  </v:textbox>
                </v:rect>
                <v:rect id="Прямоугольник 222" o:spid="_x0000_s1037" style="position:absolute;left:1809;width:252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" filled="f" stroked="f" strokeweight="1.5pt">
                  <v:textbox style="layout-flow:vertical;mso-layout-flow-alt:bottom-to-top">
                    <w:txbxContent>
                      <w:p w14:paraId="2858272A" w14:textId="77777777" w:rsidR="00D44B29" w:rsidRPr="00A965E8" w:rsidRDefault="00D44B29" w:rsidP="00D44B29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23" o:spid="_x0000_s1038" style="position:absolute;width:180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" filled="f" stroked="f" strokeweight="1.5pt">
                  <v:textbox style="layout-flow:vertical;mso-layout-flow-alt:bottom-to-top" inset="0,0,0,0">
                    <w:txbxContent>
                      <w:p w14:paraId="236DA1CA" w14:textId="77777777" w:rsidR="00D44B29" w:rsidRPr="00653D7A" w:rsidRDefault="00D44B29" w:rsidP="00D44B29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653D7A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line id="Прямая соединительная линия 382" o:spid="_x0000_s1039" style="position:absolute;flip:x;visibility:visible;mso-wrap-style:square" from="-57,52197" to="4267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" strokecolor="black [3213]" strokeweight="1.5pt">
                  <v:stroke joinstyle="miter"/>
                </v:line>
                <v:line id="Прямая соединительная линия 383" o:spid="_x0000_s1040" style="position:absolute;flip:x;visibility:visible;mso-wrap-style:square" from="0,43148" to="4324,43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" strokecolor="black [3213]" strokeweight="1.5pt">
                  <v:stroke joinstyle="miter"/>
                </v:line>
                <v:line id="Прямая соединительная линия 160" o:spid="_x0000_s1041" style="position:absolute;visibility:visible;mso-wrap-style:square" from="0,30575" to="4324,30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" strokecolor="black [3213]" strokeweight="1.5pt">
                  <v:stroke joinstyle="miter"/>
                </v:line>
                <v:line id="Прямая соединительная линия 161" o:spid="_x0000_s1042" style="position:absolute;visibility:visible;mso-wrap-style:square" from="0,21526" to="4324,215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" strokecolor="black [3213]" strokeweight="1.5pt">
                  <v:stroke joinstyle="miter"/>
                </v:line>
                <v:line id="Прямая соединительная линия 162" o:spid="_x0000_s1043" style="position:absolute;visibility:visible;mso-wrap-style:square" from="0,12573" to="4324,12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" strokecolor="black [3213]" strokeweight="1.5pt">
                  <v:stroke joinstyle="miter"/>
                </v:line>
                <v:line id="Прямая соединительная линия 163" o:spid="_x0000_s1044" style="position:absolute;visibility:visible;mso-wrap-style:square" from="-38,0" to="4286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" strokecolor="black [3213]" strokeweight="1.5pt">
                  <v:stroke joinstyle="miter"/>
                </v:line>
                <v:line id="Прямая соединительная линия 164" o:spid="_x0000_s1045" style="position:absolute;visibility:visible;mso-wrap-style:square" from="0,0" to="0,522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" strokecolor="black [3213]" strokeweight="1.5pt">
                  <v:stroke joinstyle="miter"/>
                </v:line>
                <v:line id="Прямая соединительная линия 166" o:spid="_x0000_s1046" style="position:absolute;flip:y;visibility:visible;mso-wrap-style:square" from="1809,0" to="1809,52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" strokecolor="black [3213]" strokeweight="1.5pt">
                  <v:stroke joinstyle="miter"/>
                </v:line>
              </v:group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6E6EF0" w14:textId="7A511443" w:rsidR="007877CD" w:rsidRPr="008A188C" w:rsidRDefault="00000000" w:rsidP="008A188C">
    <w:pPr>
      <w:pStyle w:val="a5"/>
    </w:pPr>
    <w:r>
      <w:rPr>
        <w:noProof/>
      </w:rPr>
      <w:object w:dxaOrig="1440" w:dyaOrig="1440" w14:anchorId="312B737F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5" type="#_x0000_t75" style="position:absolute;margin-left:5.3pt;margin-top:-2.6pt;width:592.7pt;height:838.65pt;z-index:-251656704;visibility:visible;mso-wrap-edited:f;mso-wrap-distance-left:9pt;mso-wrap-distance-top:0;mso-wrap-distance-right:9pt;mso-wrap-distance-bottom:0;mso-position-horizontal-relative:page;mso-position-vertical-relative:page" o:allowincell="f" o:allowoverlap="f">
          <v:imagedata r:id="rId1" o:title=""/>
          <w10:wrap anchorx="page" anchory="page"/>
        </v:shape>
        <o:OLEObject Type="Embed" ProgID="Visio.Drawing.11" ShapeID="_x0000_s1025" DrawAspect="Content" ObjectID="_1728823726" r:id="rId2"/>
      </w:obje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BBDEEAD8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9EAC78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052AAF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7646AE2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F4C4560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5B6738E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0592364E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8806AFAC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4A0956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418ECAE"/>
    <w:lvl w:ilvl="0">
      <w:start w:val="1"/>
      <w:numFmt w:val="bullet"/>
      <w:pStyle w:val="a0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</w:abstractNum>
  <w:abstractNum w:abstractNumId="10" w15:restartNumberingAfterBreak="0">
    <w:nsid w:val="087E7D30"/>
    <w:multiLevelType w:val="multilevel"/>
    <w:tmpl w:val="5600990C"/>
    <w:lvl w:ilvl="0">
      <w:start w:val="1"/>
      <w:numFmt w:val="bullet"/>
      <w:pStyle w:val="tdtableunorderedlistlevel1"/>
      <w:suff w:val="space"/>
      <w:lvlText w:val="-"/>
      <w:lvlJc w:val="left"/>
      <w:pPr>
        <w:ind w:left="0" w:firstLine="284"/>
      </w:pPr>
      <w:rPr>
        <w:rFonts w:ascii="Arial" w:hAnsi="Arial" w:cs="Times New Roman" w:hint="default"/>
        <w:b w:val="0"/>
        <w:i w:val="0"/>
        <w:sz w:val="24"/>
      </w:rPr>
    </w:lvl>
    <w:lvl w:ilvl="1">
      <w:start w:val="1"/>
      <w:numFmt w:val="bullet"/>
      <w:pStyle w:val="tdtableunorderedlistlevel2"/>
      <w:suff w:val="space"/>
      <w:lvlText w:val="-"/>
      <w:lvlJc w:val="left"/>
      <w:pPr>
        <w:ind w:left="0" w:firstLine="567"/>
      </w:pPr>
      <w:rPr>
        <w:rFonts w:ascii="Arial" w:hAnsi="Arial" w:hint="default"/>
        <w:b w:val="0"/>
        <w:i w:val="0"/>
        <w:sz w:val="24"/>
      </w:rPr>
    </w:lvl>
    <w:lvl w:ilvl="2">
      <w:start w:val="1"/>
      <w:numFmt w:val="bullet"/>
      <w:pStyle w:val="tdtableunorderedlistlevel3"/>
      <w:suff w:val="space"/>
      <w:lvlText w:val="-"/>
      <w:lvlJc w:val="left"/>
      <w:pPr>
        <w:ind w:left="0" w:firstLine="851"/>
      </w:pPr>
      <w:rPr>
        <w:rFonts w:ascii="Arial" w:hAnsi="Arial" w:cs="Times New Roman" w:hint="default"/>
        <w:b w:val="0"/>
        <w:i w:val="0"/>
        <w:sz w:val="24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D1E3764"/>
    <w:multiLevelType w:val="multilevel"/>
    <w:tmpl w:val="8A464058"/>
    <w:lvl w:ilvl="0">
      <w:start w:val="1"/>
      <w:numFmt w:val="decimal"/>
      <w:pStyle w:val="tdorderedlistlevel1"/>
      <w:suff w:val="space"/>
      <w:lvlText w:val="%1)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pStyle w:val="tdorderedlistlevel2"/>
      <w:suff w:val="space"/>
      <w:lvlText w:val="%2)"/>
      <w:lvlJc w:val="left"/>
      <w:pPr>
        <w:ind w:left="0" w:firstLine="1701"/>
      </w:pPr>
      <w:rPr>
        <w:rFonts w:hint="default"/>
      </w:rPr>
    </w:lvl>
    <w:lvl w:ilvl="2">
      <w:start w:val="1"/>
      <w:numFmt w:val="decimal"/>
      <w:pStyle w:val="tdorderedlistlevel3"/>
      <w:suff w:val="space"/>
      <w:lvlText w:val="%3)"/>
      <w:lvlJc w:val="left"/>
      <w:pPr>
        <w:ind w:left="0" w:firstLine="2552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2831"/>
        </w:tabs>
        <w:ind w:left="28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551"/>
        </w:tabs>
        <w:ind w:left="35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271"/>
        </w:tabs>
        <w:ind w:left="42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991"/>
        </w:tabs>
        <w:ind w:left="49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11"/>
        </w:tabs>
        <w:ind w:left="57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31"/>
        </w:tabs>
        <w:ind w:left="6431" w:hanging="360"/>
      </w:pPr>
      <w:rPr>
        <w:rFonts w:ascii="Wingdings" w:hAnsi="Wingdings" w:hint="default"/>
      </w:rPr>
    </w:lvl>
  </w:abstractNum>
  <w:abstractNum w:abstractNumId="12" w15:restartNumberingAfterBreak="0">
    <w:nsid w:val="31762BFB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3" w15:restartNumberingAfterBreak="0">
    <w:nsid w:val="335D4293"/>
    <w:multiLevelType w:val="multilevel"/>
    <w:tmpl w:val="36942408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4" w15:restartNumberingAfterBreak="0">
    <w:nsid w:val="3B7B2B86"/>
    <w:multiLevelType w:val="multilevel"/>
    <w:tmpl w:val="D6CE3B1E"/>
    <w:lvl w:ilvl="0">
      <w:start w:val="1"/>
      <w:numFmt w:val="none"/>
      <w:pStyle w:val="1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1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1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1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416625CB"/>
    <w:multiLevelType w:val="multilevel"/>
    <w:tmpl w:val="4A7CF4C4"/>
    <w:lvl w:ilvl="0">
      <w:start w:val="1"/>
      <w:numFmt w:val="decimal"/>
      <w:pStyle w:val="tdtableorderedlistlevel1"/>
      <w:suff w:val="space"/>
      <w:lvlText w:val="%1)"/>
      <w:lvlJc w:val="left"/>
      <w:pPr>
        <w:ind w:left="0" w:firstLine="284"/>
      </w:pPr>
      <w:rPr>
        <w:rFonts w:ascii="Arial" w:hAnsi="Arial" w:hint="default"/>
        <w:b w:val="0"/>
        <w:i w:val="0"/>
        <w:sz w:val="24"/>
      </w:rPr>
    </w:lvl>
    <w:lvl w:ilvl="1">
      <w:start w:val="1"/>
      <w:numFmt w:val="decimal"/>
      <w:pStyle w:val="tdtableorderedlistlevel2"/>
      <w:suff w:val="space"/>
      <w:lvlText w:val="%2)"/>
      <w:lvlJc w:val="left"/>
      <w:pPr>
        <w:ind w:left="0" w:firstLine="567"/>
      </w:pPr>
      <w:rPr>
        <w:rFonts w:ascii="Arial" w:hAnsi="Arial" w:hint="default"/>
        <w:b w:val="0"/>
        <w:i w:val="0"/>
        <w:sz w:val="24"/>
      </w:rPr>
    </w:lvl>
    <w:lvl w:ilvl="2">
      <w:start w:val="1"/>
      <w:numFmt w:val="decimal"/>
      <w:pStyle w:val="tdtableorderedlistlevel3"/>
      <w:suff w:val="space"/>
      <w:lvlText w:val="%3)"/>
      <w:lvlJc w:val="left"/>
      <w:pPr>
        <w:ind w:left="0" w:firstLine="851"/>
      </w:pPr>
      <w:rPr>
        <w:rFonts w:ascii="Arial" w:hAnsi="Arial" w:hint="default"/>
        <w:b w:val="0"/>
        <w:i w:val="0"/>
        <w:sz w:val="24"/>
      </w:rPr>
    </w:lvl>
    <w:lvl w:ilvl="3">
      <w:start w:val="1"/>
      <w:numFmt w:val="bullet"/>
      <w:lvlText w:val=""/>
      <w:lvlJc w:val="left"/>
      <w:pPr>
        <w:tabs>
          <w:tab w:val="num" w:pos="2831"/>
        </w:tabs>
        <w:ind w:left="28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551"/>
        </w:tabs>
        <w:ind w:left="35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271"/>
        </w:tabs>
        <w:ind w:left="42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991"/>
        </w:tabs>
        <w:ind w:left="49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11"/>
        </w:tabs>
        <w:ind w:left="57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31"/>
        </w:tabs>
        <w:ind w:left="6431" w:hanging="360"/>
      </w:pPr>
      <w:rPr>
        <w:rFonts w:ascii="Wingdings" w:hAnsi="Wingdings" w:hint="default"/>
      </w:rPr>
    </w:lvl>
  </w:abstractNum>
  <w:abstractNum w:abstractNumId="16" w15:restartNumberingAfterBreak="0">
    <w:nsid w:val="4BF670D0"/>
    <w:multiLevelType w:val="multilevel"/>
    <w:tmpl w:val="92FC359A"/>
    <w:lvl w:ilvl="0">
      <w:start w:val="1"/>
      <w:numFmt w:val="bullet"/>
      <w:pStyle w:val="tdunorderedlistlevel1"/>
      <w:suff w:val="space"/>
      <w:lvlText w:val="-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1">
      <w:start w:val="1"/>
      <w:numFmt w:val="bullet"/>
      <w:lvlRestart w:val="0"/>
      <w:pStyle w:val="tdunorderedlistlevel2"/>
      <w:suff w:val="space"/>
      <w:lvlText w:val="-"/>
      <w:lvlJc w:val="left"/>
      <w:pPr>
        <w:ind w:left="0" w:firstLine="1701"/>
      </w:pPr>
      <w:rPr>
        <w:rFonts w:ascii="Arial" w:hAnsi="Arial" w:hint="default"/>
        <w:b w:val="0"/>
        <w:i w:val="0"/>
      </w:rPr>
    </w:lvl>
    <w:lvl w:ilvl="2">
      <w:start w:val="1"/>
      <w:numFmt w:val="bullet"/>
      <w:lvlRestart w:val="0"/>
      <w:pStyle w:val="tdunorderedlistlevel3"/>
      <w:suff w:val="space"/>
      <w:lvlText w:val="-"/>
      <w:lvlJc w:val="left"/>
      <w:pPr>
        <w:ind w:left="0" w:firstLine="2552"/>
      </w:pPr>
      <w:rPr>
        <w:rFonts w:ascii="Times New Roman" w:hAnsi="Times New Roman" w:cs="Times New Roman" w:hint="default"/>
      </w:rPr>
    </w:lvl>
    <w:lvl w:ilvl="3">
      <w:start w:val="1"/>
      <w:numFmt w:val="decimal"/>
      <w:suff w:val="space"/>
      <w:lvlText w:val="%1"/>
      <w:lvlJc w:val="left"/>
      <w:pPr>
        <w:ind w:left="1080" w:hanging="108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u w:val="none"/>
        <w:vertAlign w:val="baseline"/>
        <w:em w:val="none"/>
      </w:rPr>
    </w:lvl>
    <w:lvl w:ilvl="4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none"/>
      <w:lvlRestart w:val="0"/>
      <w:suff w:val="space"/>
      <w:lvlText w:val=""/>
      <w:lvlJc w:val="left"/>
      <w:pPr>
        <w:ind w:left="1800" w:hanging="1800"/>
      </w:pPr>
      <w:rPr>
        <w:rFonts w:hint="default"/>
      </w:rPr>
    </w:lvl>
    <w:lvl w:ilvl="8">
      <w:start w:val="1"/>
      <w:numFmt w:val="none"/>
      <w:lvlRestart w:val="0"/>
      <w:suff w:val="space"/>
      <w:lvlText w:val="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5E60607D"/>
    <w:multiLevelType w:val="multilevel"/>
    <w:tmpl w:val="8B6C3270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1224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1728" w:hanging="1161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8" w15:restartNumberingAfterBreak="0">
    <w:nsid w:val="72557A38"/>
    <w:multiLevelType w:val="multilevel"/>
    <w:tmpl w:val="8498608E"/>
    <w:lvl w:ilvl="0">
      <w:start w:val="1"/>
      <w:numFmt w:val="decimal"/>
      <w:pStyle w:val="tdtoccaptionlevel1"/>
      <w:suff w:val="space"/>
      <w:lvlText w:val="%1"/>
      <w:lvlJc w:val="left"/>
      <w:pPr>
        <w:ind w:left="0" w:firstLine="851"/>
      </w:pPr>
      <w:rPr>
        <w:rFonts w:ascii="Arial" w:hAnsi="Arial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sz w:val="24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tdtoccaptionlevel2"/>
      <w:suff w:val="space"/>
      <w:lvlText w:val="%1.%2"/>
      <w:lvlJc w:val="left"/>
      <w:pPr>
        <w:ind w:left="0" w:firstLine="851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dtoccaptionlevel3"/>
      <w:suff w:val="space"/>
      <w:lvlText w:val="%1.%2.%3"/>
      <w:lvlJc w:val="left"/>
      <w:pPr>
        <w:ind w:left="0" w:firstLine="851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tdtoccaptionlevel4"/>
      <w:suff w:val="space"/>
      <w:lvlText w:val="%1.%2.%3.%4"/>
      <w:lvlJc w:val="left"/>
      <w:pPr>
        <w:ind w:left="0" w:firstLine="851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tdtoccaptionlevel5"/>
      <w:suff w:val="space"/>
      <w:lvlText w:val="%1.%2.%3.%4.%5"/>
      <w:lvlJc w:val="left"/>
      <w:pPr>
        <w:ind w:left="0" w:firstLine="851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tdtoccaptionlevel6"/>
      <w:suff w:val="space"/>
      <w:lvlText w:val="%1.%2.%3.%4.%5.%6"/>
      <w:lvlJc w:val="left"/>
      <w:pPr>
        <w:ind w:left="0" w:firstLine="851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tdillustrationname"/>
      <w:suff w:val="space"/>
      <w:lvlText w:val="Рисунок %8 –"/>
      <w:lvlJc w:val="left"/>
      <w:pPr>
        <w:ind w:left="0" w:firstLine="0"/>
      </w:pPr>
      <w:rPr>
        <w:rFonts w:ascii="Arial" w:hAnsi="Arial" w:hint="default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0"/>
      <w:pStyle w:val="tdtablename"/>
      <w:suff w:val="space"/>
      <w:lvlText w:val="Таблица %9 –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num w:numId="1" w16cid:durableId="466826701">
    <w:abstractNumId w:val="9"/>
  </w:num>
  <w:num w:numId="2" w16cid:durableId="1199468369">
    <w:abstractNumId w:val="17"/>
  </w:num>
  <w:num w:numId="3" w16cid:durableId="273250011">
    <w:abstractNumId w:val="7"/>
  </w:num>
  <w:num w:numId="4" w16cid:durableId="365369186">
    <w:abstractNumId w:val="6"/>
  </w:num>
  <w:num w:numId="5" w16cid:durableId="1504588721">
    <w:abstractNumId w:val="5"/>
  </w:num>
  <w:num w:numId="6" w16cid:durableId="2060549280">
    <w:abstractNumId w:val="4"/>
  </w:num>
  <w:num w:numId="7" w16cid:durableId="1672832062">
    <w:abstractNumId w:val="8"/>
  </w:num>
  <w:num w:numId="8" w16cid:durableId="1960067034">
    <w:abstractNumId w:val="3"/>
  </w:num>
  <w:num w:numId="9" w16cid:durableId="1719353654">
    <w:abstractNumId w:val="2"/>
  </w:num>
  <w:num w:numId="10" w16cid:durableId="453790196">
    <w:abstractNumId w:val="1"/>
  </w:num>
  <w:num w:numId="11" w16cid:durableId="2060006804">
    <w:abstractNumId w:val="0"/>
  </w:num>
  <w:num w:numId="12" w16cid:durableId="2081517848">
    <w:abstractNumId w:val="14"/>
  </w:num>
  <w:num w:numId="13" w16cid:durableId="680745937">
    <w:abstractNumId w:val="12"/>
  </w:num>
  <w:num w:numId="14" w16cid:durableId="1029910337">
    <w:abstractNumId w:val="13"/>
  </w:num>
  <w:num w:numId="15" w16cid:durableId="283268725">
    <w:abstractNumId w:val="16"/>
  </w:num>
  <w:num w:numId="16" w16cid:durableId="1419324803">
    <w:abstractNumId w:val="16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443237260">
    <w:abstractNumId w:val="16"/>
  </w:num>
  <w:num w:numId="18" w16cid:durableId="923101108">
    <w:abstractNumId w:val="11"/>
  </w:num>
  <w:num w:numId="19" w16cid:durableId="1638336235">
    <w:abstractNumId w:val="18"/>
  </w:num>
  <w:num w:numId="20" w16cid:durableId="411699512">
    <w:abstractNumId w:val="10"/>
  </w:num>
  <w:num w:numId="21" w16cid:durableId="1439174685">
    <w:abstractNumId w:val="15"/>
  </w:num>
  <w:num w:numId="22" w16cid:durableId="264925186">
    <w:abstractNumId w:val="18"/>
  </w:num>
  <w:num w:numId="23" w16cid:durableId="1406949445">
    <w:abstractNumId w:val="11"/>
  </w:num>
  <w:num w:numId="24" w16cid:durableId="48653991">
    <w:abstractNumId w:val="11"/>
  </w:num>
  <w:num w:numId="25" w16cid:durableId="2121873700">
    <w:abstractNumId w:val="11"/>
  </w:num>
  <w:num w:numId="26" w16cid:durableId="109129545">
    <w:abstractNumId w:val="18"/>
  </w:num>
  <w:num w:numId="27" w16cid:durableId="1323003351">
    <w:abstractNumId w:val="15"/>
  </w:num>
  <w:num w:numId="28" w16cid:durableId="1991058585">
    <w:abstractNumId w:val="15"/>
  </w:num>
  <w:num w:numId="29" w16cid:durableId="576520903">
    <w:abstractNumId w:val="15"/>
  </w:num>
  <w:num w:numId="30" w16cid:durableId="1034622491">
    <w:abstractNumId w:val="10"/>
  </w:num>
  <w:num w:numId="31" w16cid:durableId="591621891">
    <w:abstractNumId w:val="10"/>
  </w:num>
  <w:num w:numId="32" w16cid:durableId="301816224">
    <w:abstractNumId w:val="10"/>
  </w:num>
  <w:num w:numId="33" w16cid:durableId="631861578">
    <w:abstractNumId w:val="18"/>
  </w:num>
  <w:num w:numId="34" w16cid:durableId="1258320505">
    <w:abstractNumId w:val="18"/>
  </w:num>
  <w:num w:numId="35" w16cid:durableId="1310017879">
    <w:abstractNumId w:val="18"/>
  </w:num>
  <w:num w:numId="36" w16cid:durableId="682316288">
    <w:abstractNumId w:val="18"/>
  </w:num>
  <w:num w:numId="37" w16cid:durableId="2106460617">
    <w:abstractNumId w:val="18"/>
  </w:num>
  <w:num w:numId="38" w16cid:durableId="882713898">
    <w:abstractNumId w:val="18"/>
  </w:num>
  <w:num w:numId="39" w16cid:durableId="1110277715">
    <w:abstractNumId w:val="16"/>
  </w:num>
  <w:num w:numId="40" w16cid:durableId="1529444883">
    <w:abstractNumId w:val="16"/>
  </w:num>
  <w:num w:numId="41" w16cid:durableId="1771662924">
    <w:abstractNumId w:val="1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removePersonalInformation/>
  <w:removeDateAndTime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1" w:dllVersion="512" w:checkStyle="1"/>
  <w:proofState w:spelling="clean" w:grammar="clean"/>
  <w:stylePaneFormatFilter w:val="4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1" w:alternateStyleNames="0"/>
  <w:stylePaneSortMethod w:val="0000"/>
  <w:defaultTabStop w:val="709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E580A"/>
    <w:rsid w:val="00000EB1"/>
    <w:rsid w:val="00002E99"/>
    <w:rsid w:val="00004A26"/>
    <w:rsid w:val="00004D55"/>
    <w:rsid w:val="00006ADF"/>
    <w:rsid w:val="00007C52"/>
    <w:rsid w:val="000156BD"/>
    <w:rsid w:val="00017485"/>
    <w:rsid w:val="000209C6"/>
    <w:rsid w:val="000222A2"/>
    <w:rsid w:val="0002357D"/>
    <w:rsid w:val="00023F62"/>
    <w:rsid w:val="00024B02"/>
    <w:rsid w:val="00024D72"/>
    <w:rsid w:val="000257C9"/>
    <w:rsid w:val="00035A31"/>
    <w:rsid w:val="00043745"/>
    <w:rsid w:val="0004462B"/>
    <w:rsid w:val="0004658F"/>
    <w:rsid w:val="00046915"/>
    <w:rsid w:val="00054391"/>
    <w:rsid w:val="000602E7"/>
    <w:rsid w:val="00067B58"/>
    <w:rsid w:val="000712D5"/>
    <w:rsid w:val="00071C0F"/>
    <w:rsid w:val="00074D70"/>
    <w:rsid w:val="000758B9"/>
    <w:rsid w:val="00077052"/>
    <w:rsid w:val="00080A41"/>
    <w:rsid w:val="0008437E"/>
    <w:rsid w:val="0009093A"/>
    <w:rsid w:val="000934F8"/>
    <w:rsid w:val="00094757"/>
    <w:rsid w:val="00094BF7"/>
    <w:rsid w:val="000A0D62"/>
    <w:rsid w:val="000B5ABD"/>
    <w:rsid w:val="000B5BEE"/>
    <w:rsid w:val="000B7424"/>
    <w:rsid w:val="000B7DA7"/>
    <w:rsid w:val="000C3506"/>
    <w:rsid w:val="000C4392"/>
    <w:rsid w:val="000D0F22"/>
    <w:rsid w:val="000D1BB7"/>
    <w:rsid w:val="000D7758"/>
    <w:rsid w:val="000E2561"/>
    <w:rsid w:val="000E7EF9"/>
    <w:rsid w:val="000F12AD"/>
    <w:rsid w:val="000F12EE"/>
    <w:rsid w:val="000F2424"/>
    <w:rsid w:val="000F5164"/>
    <w:rsid w:val="000F550F"/>
    <w:rsid w:val="000F6346"/>
    <w:rsid w:val="000F63D1"/>
    <w:rsid w:val="001002A7"/>
    <w:rsid w:val="001024E5"/>
    <w:rsid w:val="001069D2"/>
    <w:rsid w:val="00107631"/>
    <w:rsid w:val="00110811"/>
    <w:rsid w:val="0011161E"/>
    <w:rsid w:val="00116E96"/>
    <w:rsid w:val="001179C1"/>
    <w:rsid w:val="0012371F"/>
    <w:rsid w:val="0012426B"/>
    <w:rsid w:val="001259D6"/>
    <w:rsid w:val="0012694A"/>
    <w:rsid w:val="0012720B"/>
    <w:rsid w:val="00135767"/>
    <w:rsid w:val="00135C34"/>
    <w:rsid w:val="00142172"/>
    <w:rsid w:val="00150584"/>
    <w:rsid w:val="001506BA"/>
    <w:rsid w:val="00150D97"/>
    <w:rsid w:val="00151E0C"/>
    <w:rsid w:val="001521BF"/>
    <w:rsid w:val="001536C6"/>
    <w:rsid w:val="00155927"/>
    <w:rsid w:val="00166028"/>
    <w:rsid w:val="00167B87"/>
    <w:rsid w:val="0017079A"/>
    <w:rsid w:val="0017198D"/>
    <w:rsid w:val="00174249"/>
    <w:rsid w:val="00174361"/>
    <w:rsid w:val="001812A5"/>
    <w:rsid w:val="00181C87"/>
    <w:rsid w:val="001852F3"/>
    <w:rsid w:val="00191476"/>
    <w:rsid w:val="0019637D"/>
    <w:rsid w:val="00197EE4"/>
    <w:rsid w:val="001A412E"/>
    <w:rsid w:val="001A54D5"/>
    <w:rsid w:val="001A5604"/>
    <w:rsid w:val="001B5132"/>
    <w:rsid w:val="001B621A"/>
    <w:rsid w:val="001B695B"/>
    <w:rsid w:val="001B730F"/>
    <w:rsid w:val="001C2FFE"/>
    <w:rsid w:val="001C3DA8"/>
    <w:rsid w:val="001C4A57"/>
    <w:rsid w:val="001C5337"/>
    <w:rsid w:val="001C5A0C"/>
    <w:rsid w:val="001C6232"/>
    <w:rsid w:val="001D2C52"/>
    <w:rsid w:val="001D3647"/>
    <w:rsid w:val="001D57AB"/>
    <w:rsid w:val="001D5B67"/>
    <w:rsid w:val="001E1E89"/>
    <w:rsid w:val="001E31E9"/>
    <w:rsid w:val="001F085B"/>
    <w:rsid w:val="001F28CB"/>
    <w:rsid w:val="001F2CC3"/>
    <w:rsid w:val="001F430F"/>
    <w:rsid w:val="001F73B2"/>
    <w:rsid w:val="00200AE8"/>
    <w:rsid w:val="002026DF"/>
    <w:rsid w:val="002079E9"/>
    <w:rsid w:val="00207CBA"/>
    <w:rsid w:val="00207CCC"/>
    <w:rsid w:val="00207EEA"/>
    <w:rsid w:val="00211760"/>
    <w:rsid w:val="0021301E"/>
    <w:rsid w:val="00216F52"/>
    <w:rsid w:val="002200F8"/>
    <w:rsid w:val="00224DF2"/>
    <w:rsid w:val="0022611D"/>
    <w:rsid w:val="00226DC4"/>
    <w:rsid w:val="00227471"/>
    <w:rsid w:val="00227681"/>
    <w:rsid w:val="00230F31"/>
    <w:rsid w:val="002326C9"/>
    <w:rsid w:val="00234A26"/>
    <w:rsid w:val="002373C0"/>
    <w:rsid w:val="00251182"/>
    <w:rsid w:val="00271444"/>
    <w:rsid w:val="00271A73"/>
    <w:rsid w:val="00272E0D"/>
    <w:rsid w:val="002734BE"/>
    <w:rsid w:val="002734DA"/>
    <w:rsid w:val="0027529F"/>
    <w:rsid w:val="00276B6C"/>
    <w:rsid w:val="0027766E"/>
    <w:rsid w:val="002816F6"/>
    <w:rsid w:val="002823BD"/>
    <w:rsid w:val="00283C64"/>
    <w:rsid w:val="00283C96"/>
    <w:rsid w:val="00283E39"/>
    <w:rsid w:val="00284177"/>
    <w:rsid w:val="0028447D"/>
    <w:rsid w:val="0028543E"/>
    <w:rsid w:val="002909FC"/>
    <w:rsid w:val="00293029"/>
    <w:rsid w:val="0029337E"/>
    <w:rsid w:val="002935AE"/>
    <w:rsid w:val="0029434F"/>
    <w:rsid w:val="00294ED5"/>
    <w:rsid w:val="00297C9A"/>
    <w:rsid w:val="002A2FC0"/>
    <w:rsid w:val="002A30C3"/>
    <w:rsid w:val="002A7AA5"/>
    <w:rsid w:val="002B1B38"/>
    <w:rsid w:val="002B1E3E"/>
    <w:rsid w:val="002B24B2"/>
    <w:rsid w:val="002B302F"/>
    <w:rsid w:val="002C07F4"/>
    <w:rsid w:val="002C1DD1"/>
    <w:rsid w:val="002C2B54"/>
    <w:rsid w:val="002C6924"/>
    <w:rsid w:val="002D0DDB"/>
    <w:rsid w:val="002D0F0D"/>
    <w:rsid w:val="002D2BF5"/>
    <w:rsid w:val="002D4FE3"/>
    <w:rsid w:val="002E2295"/>
    <w:rsid w:val="002E29B8"/>
    <w:rsid w:val="002E4862"/>
    <w:rsid w:val="002E4C44"/>
    <w:rsid w:val="002F2E9C"/>
    <w:rsid w:val="002F3561"/>
    <w:rsid w:val="002F3DCD"/>
    <w:rsid w:val="002F3EA8"/>
    <w:rsid w:val="002F5FB3"/>
    <w:rsid w:val="002F7991"/>
    <w:rsid w:val="00300B51"/>
    <w:rsid w:val="003067F8"/>
    <w:rsid w:val="003100EA"/>
    <w:rsid w:val="00310B4A"/>
    <w:rsid w:val="003115EB"/>
    <w:rsid w:val="00315ED4"/>
    <w:rsid w:val="00316690"/>
    <w:rsid w:val="00316E9C"/>
    <w:rsid w:val="003208BF"/>
    <w:rsid w:val="00320D4B"/>
    <w:rsid w:val="00323756"/>
    <w:rsid w:val="003258E9"/>
    <w:rsid w:val="00326E26"/>
    <w:rsid w:val="00333E69"/>
    <w:rsid w:val="00335523"/>
    <w:rsid w:val="0033607D"/>
    <w:rsid w:val="0033618F"/>
    <w:rsid w:val="00342C91"/>
    <w:rsid w:val="00343950"/>
    <w:rsid w:val="00345D38"/>
    <w:rsid w:val="00346CD8"/>
    <w:rsid w:val="00347BBC"/>
    <w:rsid w:val="00360222"/>
    <w:rsid w:val="00360F1F"/>
    <w:rsid w:val="0036182E"/>
    <w:rsid w:val="0036345F"/>
    <w:rsid w:val="00365866"/>
    <w:rsid w:val="003658A3"/>
    <w:rsid w:val="0037198E"/>
    <w:rsid w:val="003773D2"/>
    <w:rsid w:val="003801C6"/>
    <w:rsid w:val="00380B0F"/>
    <w:rsid w:val="00381872"/>
    <w:rsid w:val="003833A2"/>
    <w:rsid w:val="00384994"/>
    <w:rsid w:val="00387439"/>
    <w:rsid w:val="003907AC"/>
    <w:rsid w:val="003933EC"/>
    <w:rsid w:val="0039448F"/>
    <w:rsid w:val="003A0CBB"/>
    <w:rsid w:val="003A3C9E"/>
    <w:rsid w:val="003A7DCC"/>
    <w:rsid w:val="003B28FE"/>
    <w:rsid w:val="003B38D8"/>
    <w:rsid w:val="003B3EA7"/>
    <w:rsid w:val="003B5AC7"/>
    <w:rsid w:val="003B67D3"/>
    <w:rsid w:val="003C0337"/>
    <w:rsid w:val="003C19D2"/>
    <w:rsid w:val="003C34C7"/>
    <w:rsid w:val="003C5B28"/>
    <w:rsid w:val="003D05B0"/>
    <w:rsid w:val="003D09BE"/>
    <w:rsid w:val="003D3CC2"/>
    <w:rsid w:val="003D56F0"/>
    <w:rsid w:val="003D5AC5"/>
    <w:rsid w:val="003E1351"/>
    <w:rsid w:val="003E1DCE"/>
    <w:rsid w:val="003E36ED"/>
    <w:rsid w:val="003E520A"/>
    <w:rsid w:val="003F178E"/>
    <w:rsid w:val="003F22CD"/>
    <w:rsid w:val="003F5E52"/>
    <w:rsid w:val="00400414"/>
    <w:rsid w:val="00401D1E"/>
    <w:rsid w:val="00402515"/>
    <w:rsid w:val="004063BE"/>
    <w:rsid w:val="004074AA"/>
    <w:rsid w:val="004122F6"/>
    <w:rsid w:val="0041393C"/>
    <w:rsid w:val="00416A47"/>
    <w:rsid w:val="004178E3"/>
    <w:rsid w:val="0042392B"/>
    <w:rsid w:val="0043040A"/>
    <w:rsid w:val="00434561"/>
    <w:rsid w:val="004355A1"/>
    <w:rsid w:val="004410DF"/>
    <w:rsid w:val="00445008"/>
    <w:rsid w:val="00445466"/>
    <w:rsid w:val="004456F4"/>
    <w:rsid w:val="00450598"/>
    <w:rsid w:val="00452981"/>
    <w:rsid w:val="004564FA"/>
    <w:rsid w:val="004567E8"/>
    <w:rsid w:val="00460A0A"/>
    <w:rsid w:val="00463870"/>
    <w:rsid w:val="00463DB2"/>
    <w:rsid w:val="00464271"/>
    <w:rsid w:val="00464C68"/>
    <w:rsid w:val="00464D5E"/>
    <w:rsid w:val="004651A8"/>
    <w:rsid w:val="004662D3"/>
    <w:rsid w:val="004678FF"/>
    <w:rsid w:val="00470756"/>
    <w:rsid w:val="00472A12"/>
    <w:rsid w:val="004735E0"/>
    <w:rsid w:val="00474466"/>
    <w:rsid w:val="004862F4"/>
    <w:rsid w:val="00492EC8"/>
    <w:rsid w:val="00495660"/>
    <w:rsid w:val="004A0C94"/>
    <w:rsid w:val="004A351B"/>
    <w:rsid w:val="004A3B3A"/>
    <w:rsid w:val="004A478F"/>
    <w:rsid w:val="004B0517"/>
    <w:rsid w:val="004B0961"/>
    <w:rsid w:val="004B13B5"/>
    <w:rsid w:val="004B37D1"/>
    <w:rsid w:val="004B4071"/>
    <w:rsid w:val="004B6A6D"/>
    <w:rsid w:val="004C026A"/>
    <w:rsid w:val="004C2B07"/>
    <w:rsid w:val="004C4BDC"/>
    <w:rsid w:val="004C6304"/>
    <w:rsid w:val="004D257C"/>
    <w:rsid w:val="004D373B"/>
    <w:rsid w:val="004D3E72"/>
    <w:rsid w:val="004D6E0F"/>
    <w:rsid w:val="004E0BBF"/>
    <w:rsid w:val="004E7797"/>
    <w:rsid w:val="004E77C8"/>
    <w:rsid w:val="004F2021"/>
    <w:rsid w:val="004F20FC"/>
    <w:rsid w:val="004F3771"/>
    <w:rsid w:val="004F4736"/>
    <w:rsid w:val="004F4DA6"/>
    <w:rsid w:val="004F4F4B"/>
    <w:rsid w:val="004F5D33"/>
    <w:rsid w:val="005039DF"/>
    <w:rsid w:val="00512AC8"/>
    <w:rsid w:val="00513B95"/>
    <w:rsid w:val="005170FC"/>
    <w:rsid w:val="00517FE1"/>
    <w:rsid w:val="005222D7"/>
    <w:rsid w:val="00524497"/>
    <w:rsid w:val="00525AE6"/>
    <w:rsid w:val="00525EB7"/>
    <w:rsid w:val="00525FFB"/>
    <w:rsid w:val="005326C7"/>
    <w:rsid w:val="00532BC2"/>
    <w:rsid w:val="00532DEB"/>
    <w:rsid w:val="00537F2D"/>
    <w:rsid w:val="0054059C"/>
    <w:rsid w:val="0054292D"/>
    <w:rsid w:val="00543070"/>
    <w:rsid w:val="00545BFC"/>
    <w:rsid w:val="00553A0D"/>
    <w:rsid w:val="00553C9B"/>
    <w:rsid w:val="00554647"/>
    <w:rsid w:val="005551C4"/>
    <w:rsid w:val="00557CEF"/>
    <w:rsid w:val="005613F2"/>
    <w:rsid w:val="00561A50"/>
    <w:rsid w:val="00562EE8"/>
    <w:rsid w:val="00564A3E"/>
    <w:rsid w:val="005669BB"/>
    <w:rsid w:val="00567130"/>
    <w:rsid w:val="00570227"/>
    <w:rsid w:val="00580879"/>
    <w:rsid w:val="00580C65"/>
    <w:rsid w:val="00583DF6"/>
    <w:rsid w:val="00584AB7"/>
    <w:rsid w:val="005861C6"/>
    <w:rsid w:val="00586566"/>
    <w:rsid w:val="00587153"/>
    <w:rsid w:val="0059321D"/>
    <w:rsid w:val="005936CF"/>
    <w:rsid w:val="00594C52"/>
    <w:rsid w:val="00595E78"/>
    <w:rsid w:val="00597E8A"/>
    <w:rsid w:val="005A21CE"/>
    <w:rsid w:val="005A54B0"/>
    <w:rsid w:val="005A6712"/>
    <w:rsid w:val="005A6A4B"/>
    <w:rsid w:val="005A70CD"/>
    <w:rsid w:val="005A74C6"/>
    <w:rsid w:val="005B09C6"/>
    <w:rsid w:val="005B2535"/>
    <w:rsid w:val="005B25EA"/>
    <w:rsid w:val="005B5661"/>
    <w:rsid w:val="005C37B2"/>
    <w:rsid w:val="005C4884"/>
    <w:rsid w:val="005C6CC4"/>
    <w:rsid w:val="005D00CE"/>
    <w:rsid w:val="005D1796"/>
    <w:rsid w:val="005D2DC4"/>
    <w:rsid w:val="005D61CA"/>
    <w:rsid w:val="005E0162"/>
    <w:rsid w:val="005E3AE5"/>
    <w:rsid w:val="005E66F7"/>
    <w:rsid w:val="005E69A0"/>
    <w:rsid w:val="005E7E0F"/>
    <w:rsid w:val="005F0087"/>
    <w:rsid w:val="005F24DD"/>
    <w:rsid w:val="005F7365"/>
    <w:rsid w:val="006025B0"/>
    <w:rsid w:val="006026DD"/>
    <w:rsid w:val="00605ABA"/>
    <w:rsid w:val="00607A26"/>
    <w:rsid w:val="00612730"/>
    <w:rsid w:val="00612A03"/>
    <w:rsid w:val="0061340E"/>
    <w:rsid w:val="006140AF"/>
    <w:rsid w:val="00614E2E"/>
    <w:rsid w:val="00616043"/>
    <w:rsid w:val="006212D6"/>
    <w:rsid w:val="00621556"/>
    <w:rsid w:val="00631522"/>
    <w:rsid w:val="006333C0"/>
    <w:rsid w:val="00635891"/>
    <w:rsid w:val="00640D0B"/>
    <w:rsid w:val="00642EE8"/>
    <w:rsid w:val="00643E26"/>
    <w:rsid w:val="00646188"/>
    <w:rsid w:val="0065640F"/>
    <w:rsid w:val="0066047C"/>
    <w:rsid w:val="00660BD5"/>
    <w:rsid w:val="00664F05"/>
    <w:rsid w:val="00665CFC"/>
    <w:rsid w:val="00666A18"/>
    <w:rsid w:val="0066785B"/>
    <w:rsid w:val="00673A1A"/>
    <w:rsid w:val="00677CBE"/>
    <w:rsid w:val="00680785"/>
    <w:rsid w:val="006810EA"/>
    <w:rsid w:val="006814B3"/>
    <w:rsid w:val="00681EA5"/>
    <w:rsid w:val="006857D0"/>
    <w:rsid w:val="00685906"/>
    <w:rsid w:val="00685CA0"/>
    <w:rsid w:val="00690426"/>
    <w:rsid w:val="00693D8B"/>
    <w:rsid w:val="006950E6"/>
    <w:rsid w:val="00696359"/>
    <w:rsid w:val="006966ED"/>
    <w:rsid w:val="006A074A"/>
    <w:rsid w:val="006A2881"/>
    <w:rsid w:val="006A2C9E"/>
    <w:rsid w:val="006B155C"/>
    <w:rsid w:val="006B2D5D"/>
    <w:rsid w:val="006B6BAB"/>
    <w:rsid w:val="006C07D2"/>
    <w:rsid w:val="006C300D"/>
    <w:rsid w:val="006D052E"/>
    <w:rsid w:val="006D4E4D"/>
    <w:rsid w:val="006D5C65"/>
    <w:rsid w:val="006D6F4E"/>
    <w:rsid w:val="006D757D"/>
    <w:rsid w:val="006E4B0D"/>
    <w:rsid w:val="006E4B73"/>
    <w:rsid w:val="006E668E"/>
    <w:rsid w:val="006F02DB"/>
    <w:rsid w:val="006F1748"/>
    <w:rsid w:val="006F23A8"/>
    <w:rsid w:val="006F342E"/>
    <w:rsid w:val="006F6C61"/>
    <w:rsid w:val="00701DF1"/>
    <w:rsid w:val="00712B3D"/>
    <w:rsid w:val="00714547"/>
    <w:rsid w:val="0071526D"/>
    <w:rsid w:val="007153BA"/>
    <w:rsid w:val="00716133"/>
    <w:rsid w:val="00716268"/>
    <w:rsid w:val="00720396"/>
    <w:rsid w:val="0072228E"/>
    <w:rsid w:val="007238C0"/>
    <w:rsid w:val="00723FAF"/>
    <w:rsid w:val="00725483"/>
    <w:rsid w:val="00725AC3"/>
    <w:rsid w:val="007277F4"/>
    <w:rsid w:val="0073060B"/>
    <w:rsid w:val="00730A6C"/>
    <w:rsid w:val="00731C81"/>
    <w:rsid w:val="00731D80"/>
    <w:rsid w:val="0073258C"/>
    <w:rsid w:val="007373BE"/>
    <w:rsid w:val="0074026B"/>
    <w:rsid w:val="007403E3"/>
    <w:rsid w:val="00741A6A"/>
    <w:rsid w:val="00744E85"/>
    <w:rsid w:val="007503DE"/>
    <w:rsid w:val="007541EB"/>
    <w:rsid w:val="00754922"/>
    <w:rsid w:val="00755D82"/>
    <w:rsid w:val="00760A37"/>
    <w:rsid w:val="00761489"/>
    <w:rsid w:val="0076475C"/>
    <w:rsid w:val="00766415"/>
    <w:rsid w:val="00766B2A"/>
    <w:rsid w:val="00770FD4"/>
    <w:rsid w:val="00775196"/>
    <w:rsid w:val="00776E56"/>
    <w:rsid w:val="0078104F"/>
    <w:rsid w:val="007811ED"/>
    <w:rsid w:val="00786C64"/>
    <w:rsid w:val="007877CD"/>
    <w:rsid w:val="007926D5"/>
    <w:rsid w:val="007927FE"/>
    <w:rsid w:val="007938C1"/>
    <w:rsid w:val="00794611"/>
    <w:rsid w:val="007A07A0"/>
    <w:rsid w:val="007A3A06"/>
    <w:rsid w:val="007A4A78"/>
    <w:rsid w:val="007A676B"/>
    <w:rsid w:val="007A7171"/>
    <w:rsid w:val="007B0C36"/>
    <w:rsid w:val="007B2DE3"/>
    <w:rsid w:val="007B3B20"/>
    <w:rsid w:val="007B5C44"/>
    <w:rsid w:val="007C0CAF"/>
    <w:rsid w:val="007C1A82"/>
    <w:rsid w:val="007C5627"/>
    <w:rsid w:val="007C66B4"/>
    <w:rsid w:val="007C692C"/>
    <w:rsid w:val="007D1D74"/>
    <w:rsid w:val="007D349B"/>
    <w:rsid w:val="007D38BA"/>
    <w:rsid w:val="007D4246"/>
    <w:rsid w:val="007D7615"/>
    <w:rsid w:val="007E195C"/>
    <w:rsid w:val="007E65F6"/>
    <w:rsid w:val="007E7A1E"/>
    <w:rsid w:val="007F5846"/>
    <w:rsid w:val="007F5BB9"/>
    <w:rsid w:val="00802089"/>
    <w:rsid w:val="0080702A"/>
    <w:rsid w:val="00813435"/>
    <w:rsid w:val="008136D3"/>
    <w:rsid w:val="00816BB8"/>
    <w:rsid w:val="00820928"/>
    <w:rsid w:val="00820B9D"/>
    <w:rsid w:val="008217D3"/>
    <w:rsid w:val="008226E0"/>
    <w:rsid w:val="00823A82"/>
    <w:rsid w:val="00823CCE"/>
    <w:rsid w:val="00825436"/>
    <w:rsid w:val="00826B78"/>
    <w:rsid w:val="00831C58"/>
    <w:rsid w:val="00837C8C"/>
    <w:rsid w:val="00837E57"/>
    <w:rsid w:val="0084222E"/>
    <w:rsid w:val="00842839"/>
    <w:rsid w:val="008455CE"/>
    <w:rsid w:val="0084633A"/>
    <w:rsid w:val="00847E5F"/>
    <w:rsid w:val="008535B8"/>
    <w:rsid w:val="00855987"/>
    <w:rsid w:val="008605DF"/>
    <w:rsid w:val="008641E3"/>
    <w:rsid w:val="00864C7F"/>
    <w:rsid w:val="0086554E"/>
    <w:rsid w:val="00870CAA"/>
    <w:rsid w:val="0087518A"/>
    <w:rsid w:val="00877D42"/>
    <w:rsid w:val="00883BD8"/>
    <w:rsid w:val="00885DBE"/>
    <w:rsid w:val="00894BA5"/>
    <w:rsid w:val="00895379"/>
    <w:rsid w:val="00896602"/>
    <w:rsid w:val="008A188C"/>
    <w:rsid w:val="008A2F49"/>
    <w:rsid w:val="008A6D7C"/>
    <w:rsid w:val="008A6EC7"/>
    <w:rsid w:val="008B04B0"/>
    <w:rsid w:val="008B089C"/>
    <w:rsid w:val="008B0948"/>
    <w:rsid w:val="008B24E0"/>
    <w:rsid w:val="008B32E4"/>
    <w:rsid w:val="008B4A73"/>
    <w:rsid w:val="008B7097"/>
    <w:rsid w:val="008B77CD"/>
    <w:rsid w:val="008C4399"/>
    <w:rsid w:val="008C65D2"/>
    <w:rsid w:val="008C702E"/>
    <w:rsid w:val="008C709E"/>
    <w:rsid w:val="008D2B28"/>
    <w:rsid w:val="008D37A9"/>
    <w:rsid w:val="008D49C1"/>
    <w:rsid w:val="008D5197"/>
    <w:rsid w:val="008E0EDB"/>
    <w:rsid w:val="008E34DF"/>
    <w:rsid w:val="008E383C"/>
    <w:rsid w:val="008E43DE"/>
    <w:rsid w:val="008E44AB"/>
    <w:rsid w:val="008E5F38"/>
    <w:rsid w:val="008E6A5B"/>
    <w:rsid w:val="008F0005"/>
    <w:rsid w:val="008F03E1"/>
    <w:rsid w:val="008F0418"/>
    <w:rsid w:val="008F1F88"/>
    <w:rsid w:val="008F5120"/>
    <w:rsid w:val="008F6DDC"/>
    <w:rsid w:val="009004BB"/>
    <w:rsid w:val="00901811"/>
    <w:rsid w:val="009020DF"/>
    <w:rsid w:val="00906F33"/>
    <w:rsid w:val="009077E4"/>
    <w:rsid w:val="00913408"/>
    <w:rsid w:val="00913D73"/>
    <w:rsid w:val="0091558D"/>
    <w:rsid w:val="00915A79"/>
    <w:rsid w:val="00920BA6"/>
    <w:rsid w:val="00922DB4"/>
    <w:rsid w:val="009253D1"/>
    <w:rsid w:val="00925885"/>
    <w:rsid w:val="009363A0"/>
    <w:rsid w:val="009366FE"/>
    <w:rsid w:val="00937389"/>
    <w:rsid w:val="00937F38"/>
    <w:rsid w:val="009413FF"/>
    <w:rsid w:val="009418E2"/>
    <w:rsid w:val="00941C85"/>
    <w:rsid w:val="00943B9F"/>
    <w:rsid w:val="00944DBC"/>
    <w:rsid w:val="00951024"/>
    <w:rsid w:val="00951C3D"/>
    <w:rsid w:val="009555AB"/>
    <w:rsid w:val="00955B01"/>
    <w:rsid w:val="00961640"/>
    <w:rsid w:val="00963030"/>
    <w:rsid w:val="00965E52"/>
    <w:rsid w:val="009668D0"/>
    <w:rsid w:val="009677E4"/>
    <w:rsid w:val="009678FB"/>
    <w:rsid w:val="009752DA"/>
    <w:rsid w:val="009754C8"/>
    <w:rsid w:val="0097693C"/>
    <w:rsid w:val="00977F04"/>
    <w:rsid w:val="0098037C"/>
    <w:rsid w:val="00983D79"/>
    <w:rsid w:val="00984DC0"/>
    <w:rsid w:val="00984E9C"/>
    <w:rsid w:val="00986E7D"/>
    <w:rsid w:val="00991308"/>
    <w:rsid w:val="009929DD"/>
    <w:rsid w:val="00992DAE"/>
    <w:rsid w:val="00993070"/>
    <w:rsid w:val="00995BE9"/>
    <w:rsid w:val="00995F6A"/>
    <w:rsid w:val="00996512"/>
    <w:rsid w:val="00997038"/>
    <w:rsid w:val="009A182F"/>
    <w:rsid w:val="009A2F40"/>
    <w:rsid w:val="009A3880"/>
    <w:rsid w:val="009A712C"/>
    <w:rsid w:val="009B15A8"/>
    <w:rsid w:val="009B2200"/>
    <w:rsid w:val="009B2DD4"/>
    <w:rsid w:val="009B4E7A"/>
    <w:rsid w:val="009B6B98"/>
    <w:rsid w:val="009C1E00"/>
    <w:rsid w:val="009C3A5C"/>
    <w:rsid w:val="009C4B7D"/>
    <w:rsid w:val="009C4DEE"/>
    <w:rsid w:val="009D0F19"/>
    <w:rsid w:val="009D2194"/>
    <w:rsid w:val="009D4186"/>
    <w:rsid w:val="009D5EBF"/>
    <w:rsid w:val="009E2F8A"/>
    <w:rsid w:val="009E4645"/>
    <w:rsid w:val="009E5766"/>
    <w:rsid w:val="009E583C"/>
    <w:rsid w:val="009E58E3"/>
    <w:rsid w:val="009E6C34"/>
    <w:rsid w:val="009E754C"/>
    <w:rsid w:val="009F2786"/>
    <w:rsid w:val="009F301B"/>
    <w:rsid w:val="009F3853"/>
    <w:rsid w:val="009F4394"/>
    <w:rsid w:val="009F6BA7"/>
    <w:rsid w:val="009F711E"/>
    <w:rsid w:val="00A00DCC"/>
    <w:rsid w:val="00A0133B"/>
    <w:rsid w:val="00A02DAE"/>
    <w:rsid w:val="00A039A9"/>
    <w:rsid w:val="00A07188"/>
    <w:rsid w:val="00A23142"/>
    <w:rsid w:val="00A23268"/>
    <w:rsid w:val="00A23422"/>
    <w:rsid w:val="00A2456C"/>
    <w:rsid w:val="00A254F9"/>
    <w:rsid w:val="00A27784"/>
    <w:rsid w:val="00A30566"/>
    <w:rsid w:val="00A361EB"/>
    <w:rsid w:val="00A40D7D"/>
    <w:rsid w:val="00A45812"/>
    <w:rsid w:val="00A469E1"/>
    <w:rsid w:val="00A470E8"/>
    <w:rsid w:val="00A47A28"/>
    <w:rsid w:val="00A502ED"/>
    <w:rsid w:val="00A53C68"/>
    <w:rsid w:val="00A53FA8"/>
    <w:rsid w:val="00A5420F"/>
    <w:rsid w:val="00A554DC"/>
    <w:rsid w:val="00A55F1E"/>
    <w:rsid w:val="00A561EE"/>
    <w:rsid w:val="00A56F5C"/>
    <w:rsid w:val="00A617EE"/>
    <w:rsid w:val="00A76191"/>
    <w:rsid w:val="00A83160"/>
    <w:rsid w:val="00A86492"/>
    <w:rsid w:val="00A86692"/>
    <w:rsid w:val="00A915E2"/>
    <w:rsid w:val="00A95251"/>
    <w:rsid w:val="00A95621"/>
    <w:rsid w:val="00AA5048"/>
    <w:rsid w:val="00AA50EA"/>
    <w:rsid w:val="00AA6304"/>
    <w:rsid w:val="00AA70C3"/>
    <w:rsid w:val="00AB1E08"/>
    <w:rsid w:val="00AB2FDC"/>
    <w:rsid w:val="00AB329E"/>
    <w:rsid w:val="00AB61C5"/>
    <w:rsid w:val="00AB786C"/>
    <w:rsid w:val="00AC1A40"/>
    <w:rsid w:val="00AC2B35"/>
    <w:rsid w:val="00AC5CCA"/>
    <w:rsid w:val="00AD4F9F"/>
    <w:rsid w:val="00AD58C1"/>
    <w:rsid w:val="00AE07FB"/>
    <w:rsid w:val="00AE30EA"/>
    <w:rsid w:val="00AE3B7E"/>
    <w:rsid w:val="00AE62DA"/>
    <w:rsid w:val="00AF46DB"/>
    <w:rsid w:val="00AF5538"/>
    <w:rsid w:val="00B00A25"/>
    <w:rsid w:val="00B019C3"/>
    <w:rsid w:val="00B01FF2"/>
    <w:rsid w:val="00B036E5"/>
    <w:rsid w:val="00B04619"/>
    <w:rsid w:val="00B04794"/>
    <w:rsid w:val="00B108C4"/>
    <w:rsid w:val="00B11AA4"/>
    <w:rsid w:val="00B130B3"/>
    <w:rsid w:val="00B1527E"/>
    <w:rsid w:val="00B17EA8"/>
    <w:rsid w:val="00B21F32"/>
    <w:rsid w:val="00B26CA7"/>
    <w:rsid w:val="00B26E7A"/>
    <w:rsid w:val="00B27B2F"/>
    <w:rsid w:val="00B3049D"/>
    <w:rsid w:val="00B37FBA"/>
    <w:rsid w:val="00B37FBC"/>
    <w:rsid w:val="00B416EE"/>
    <w:rsid w:val="00B417F8"/>
    <w:rsid w:val="00B4197C"/>
    <w:rsid w:val="00B459F4"/>
    <w:rsid w:val="00B5262A"/>
    <w:rsid w:val="00B5457B"/>
    <w:rsid w:val="00B55816"/>
    <w:rsid w:val="00B56000"/>
    <w:rsid w:val="00B5630A"/>
    <w:rsid w:val="00B56D76"/>
    <w:rsid w:val="00B57D74"/>
    <w:rsid w:val="00B63868"/>
    <w:rsid w:val="00B63BB5"/>
    <w:rsid w:val="00B6404F"/>
    <w:rsid w:val="00B671FB"/>
    <w:rsid w:val="00B67679"/>
    <w:rsid w:val="00B67934"/>
    <w:rsid w:val="00B67D6B"/>
    <w:rsid w:val="00B763A6"/>
    <w:rsid w:val="00B76E82"/>
    <w:rsid w:val="00B81134"/>
    <w:rsid w:val="00B83389"/>
    <w:rsid w:val="00B837DE"/>
    <w:rsid w:val="00B85122"/>
    <w:rsid w:val="00B856DC"/>
    <w:rsid w:val="00B86931"/>
    <w:rsid w:val="00B87A87"/>
    <w:rsid w:val="00B900CF"/>
    <w:rsid w:val="00B94248"/>
    <w:rsid w:val="00B94B25"/>
    <w:rsid w:val="00B95EC7"/>
    <w:rsid w:val="00B9773F"/>
    <w:rsid w:val="00BA0C91"/>
    <w:rsid w:val="00BA2C1E"/>
    <w:rsid w:val="00BA7019"/>
    <w:rsid w:val="00BA7350"/>
    <w:rsid w:val="00BB26C4"/>
    <w:rsid w:val="00BC00F8"/>
    <w:rsid w:val="00BC12E2"/>
    <w:rsid w:val="00BC3854"/>
    <w:rsid w:val="00BC4B57"/>
    <w:rsid w:val="00BC7A39"/>
    <w:rsid w:val="00BD0AF4"/>
    <w:rsid w:val="00BD1F19"/>
    <w:rsid w:val="00BD368E"/>
    <w:rsid w:val="00BD4477"/>
    <w:rsid w:val="00BD54CF"/>
    <w:rsid w:val="00BD6F87"/>
    <w:rsid w:val="00BD7F3D"/>
    <w:rsid w:val="00BE2725"/>
    <w:rsid w:val="00BE2AE9"/>
    <w:rsid w:val="00BE45B8"/>
    <w:rsid w:val="00BF0D1E"/>
    <w:rsid w:val="00BF127D"/>
    <w:rsid w:val="00BF48C9"/>
    <w:rsid w:val="00BF7AEB"/>
    <w:rsid w:val="00C001BC"/>
    <w:rsid w:val="00C00FE8"/>
    <w:rsid w:val="00C0118C"/>
    <w:rsid w:val="00C02F8D"/>
    <w:rsid w:val="00C04C9C"/>
    <w:rsid w:val="00C05334"/>
    <w:rsid w:val="00C07535"/>
    <w:rsid w:val="00C10A3C"/>
    <w:rsid w:val="00C11709"/>
    <w:rsid w:val="00C12EB6"/>
    <w:rsid w:val="00C17E0D"/>
    <w:rsid w:val="00C2095F"/>
    <w:rsid w:val="00C2208D"/>
    <w:rsid w:val="00C22989"/>
    <w:rsid w:val="00C27F46"/>
    <w:rsid w:val="00C328E1"/>
    <w:rsid w:val="00C33ADD"/>
    <w:rsid w:val="00C352DD"/>
    <w:rsid w:val="00C35626"/>
    <w:rsid w:val="00C35BB1"/>
    <w:rsid w:val="00C3752D"/>
    <w:rsid w:val="00C37D9F"/>
    <w:rsid w:val="00C45930"/>
    <w:rsid w:val="00C51F97"/>
    <w:rsid w:val="00C52940"/>
    <w:rsid w:val="00C533FD"/>
    <w:rsid w:val="00C614BE"/>
    <w:rsid w:val="00C64AD7"/>
    <w:rsid w:val="00C65554"/>
    <w:rsid w:val="00C67599"/>
    <w:rsid w:val="00C71838"/>
    <w:rsid w:val="00C727E6"/>
    <w:rsid w:val="00C72CDA"/>
    <w:rsid w:val="00C7454A"/>
    <w:rsid w:val="00C74955"/>
    <w:rsid w:val="00C74B7B"/>
    <w:rsid w:val="00C75B02"/>
    <w:rsid w:val="00C7710D"/>
    <w:rsid w:val="00C77851"/>
    <w:rsid w:val="00C80B9B"/>
    <w:rsid w:val="00C810C0"/>
    <w:rsid w:val="00C8158A"/>
    <w:rsid w:val="00C81A31"/>
    <w:rsid w:val="00C82DC0"/>
    <w:rsid w:val="00C82DC8"/>
    <w:rsid w:val="00C8425B"/>
    <w:rsid w:val="00C86EB1"/>
    <w:rsid w:val="00C900A6"/>
    <w:rsid w:val="00C9187B"/>
    <w:rsid w:val="00C93536"/>
    <w:rsid w:val="00C9466F"/>
    <w:rsid w:val="00C956EA"/>
    <w:rsid w:val="00CA14A1"/>
    <w:rsid w:val="00CA2C67"/>
    <w:rsid w:val="00CA2D78"/>
    <w:rsid w:val="00CA4BC3"/>
    <w:rsid w:val="00CA5F36"/>
    <w:rsid w:val="00CA7E42"/>
    <w:rsid w:val="00CB4213"/>
    <w:rsid w:val="00CB5DDA"/>
    <w:rsid w:val="00CC26EC"/>
    <w:rsid w:val="00CC3362"/>
    <w:rsid w:val="00CC6A1A"/>
    <w:rsid w:val="00CD1898"/>
    <w:rsid w:val="00CD5B3F"/>
    <w:rsid w:val="00CE085E"/>
    <w:rsid w:val="00CF1C95"/>
    <w:rsid w:val="00CF4872"/>
    <w:rsid w:val="00CF5DE8"/>
    <w:rsid w:val="00D00DC7"/>
    <w:rsid w:val="00D026EB"/>
    <w:rsid w:val="00D026EE"/>
    <w:rsid w:val="00D0326F"/>
    <w:rsid w:val="00D0385E"/>
    <w:rsid w:val="00D04BA2"/>
    <w:rsid w:val="00D05176"/>
    <w:rsid w:val="00D05237"/>
    <w:rsid w:val="00D133E8"/>
    <w:rsid w:val="00D153EF"/>
    <w:rsid w:val="00D15D55"/>
    <w:rsid w:val="00D17D88"/>
    <w:rsid w:val="00D22E94"/>
    <w:rsid w:val="00D25AEE"/>
    <w:rsid w:val="00D26654"/>
    <w:rsid w:val="00D329AA"/>
    <w:rsid w:val="00D329C7"/>
    <w:rsid w:val="00D3369D"/>
    <w:rsid w:val="00D3380B"/>
    <w:rsid w:val="00D367B9"/>
    <w:rsid w:val="00D37FC7"/>
    <w:rsid w:val="00D43A6F"/>
    <w:rsid w:val="00D44B29"/>
    <w:rsid w:val="00D475D7"/>
    <w:rsid w:val="00D52A7E"/>
    <w:rsid w:val="00D554EA"/>
    <w:rsid w:val="00D568E6"/>
    <w:rsid w:val="00D56E8E"/>
    <w:rsid w:val="00D57350"/>
    <w:rsid w:val="00D61636"/>
    <w:rsid w:val="00D63226"/>
    <w:rsid w:val="00D63EDA"/>
    <w:rsid w:val="00D679F0"/>
    <w:rsid w:val="00D72F2E"/>
    <w:rsid w:val="00D74A5B"/>
    <w:rsid w:val="00D75324"/>
    <w:rsid w:val="00D77BA2"/>
    <w:rsid w:val="00D802D6"/>
    <w:rsid w:val="00D805C9"/>
    <w:rsid w:val="00D85E1B"/>
    <w:rsid w:val="00D9376B"/>
    <w:rsid w:val="00D9551F"/>
    <w:rsid w:val="00DA617C"/>
    <w:rsid w:val="00DB37E8"/>
    <w:rsid w:val="00DB3D5F"/>
    <w:rsid w:val="00DB4239"/>
    <w:rsid w:val="00DB46F2"/>
    <w:rsid w:val="00DB7784"/>
    <w:rsid w:val="00DC13B1"/>
    <w:rsid w:val="00DC1712"/>
    <w:rsid w:val="00DC1D2E"/>
    <w:rsid w:val="00DC2B89"/>
    <w:rsid w:val="00DC59A4"/>
    <w:rsid w:val="00DD0EC9"/>
    <w:rsid w:val="00DD477D"/>
    <w:rsid w:val="00DD52A7"/>
    <w:rsid w:val="00DD6077"/>
    <w:rsid w:val="00DD6BA9"/>
    <w:rsid w:val="00DD7C0B"/>
    <w:rsid w:val="00DE1A29"/>
    <w:rsid w:val="00DE580A"/>
    <w:rsid w:val="00DE6445"/>
    <w:rsid w:val="00DF2522"/>
    <w:rsid w:val="00DF2EAD"/>
    <w:rsid w:val="00DF3EDE"/>
    <w:rsid w:val="00DF71D2"/>
    <w:rsid w:val="00E018DF"/>
    <w:rsid w:val="00E07A1F"/>
    <w:rsid w:val="00E104B8"/>
    <w:rsid w:val="00E114F5"/>
    <w:rsid w:val="00E133A1"/>
    <w:rsid w:val="00E153C6"/>
    <w:rsid w:val="00E155BC"/>
    <w:rsid w:val="00E15E2F"/>
    <w:rsid w:val="00E16515"/>
    <w:rsid w:val="00E17499"/>
    <w:rsid w:val="00E21354"/>
    <w:rsid w:val="00E227E9"/>
    <w:rsid w:val="00E24504"/>
    <w:rsid w:val="00E266EB"/>
    <w:rsid w:val="00E277B5"/>
    <w:rsid w:val="00E305A3"/>
    <w:rsid w:val="00E30DA7"/>
    <w:rsid w:val="00E33B5E"/>
    <w:rsid w:val="00E3516B"/>
    <w:rsid w:val="00E36A7A"/>
    <w:rsid w:val="00E423EC"/>
    <w:rsid w:val="00E50A71"/>
    <w:rsid w:val="00E534A4"/>
    <w:rsid w:val="00E54499"/>
    <w:rsid w:val="00E55DCF"/>
    <w:rsid w:val="00E5634C"/>
    <w:rsid w:val="00E56EC8"/>
    <w:rsid w:val="00E6025D"/>
    <w:rsid w:val="00E6191A"/>
    <w:rsid w:val="00E626AE"/>
    <w:rsid w:val="00E6407A"/>
    <w:rsid w:val="00E7089C"/>
    <w:rsid w:val="00E73FB6"/>
    <w:rsid w:val="00E75A21"/>
    <w:rsid w:val="00E813DC"/>
    <w:rsid w:val="00E826F4"/>
    <w:rsid w:val="00E832C6"/>
    <w:rsid w:val="00E843EF"/>
    <w:rsid w:val="00E85814"/>
    <w:rsid w:val="00E902E3"/>
    <w:rsid w:val="00E90BAF"/>
    <w:rsid w:val="00E93036"/>
    <w:rsid w:val="00E95108"/>
    <w:rsid w:val="00E952F4"/>
    <w:rsid w:val="00E9661C"/>
    <w:rsid w:val="00E96C2E"/>
    <w:rsid w:val="00E96DEA"/>
    <w:rsid w:val="00EA0A25"/>
    <w:rsid w:val="00EA0FE0"/>
    <w:rsid w:val="00EA2FFA"/>
    <w:rsid w:val="00EA511D"/>
    <w:rsid w:val="00EA6A25"/>
    <w:rsid w:val="00EA718A"/>
    <w:rsid w:val="00EA7BEB"/>
    <w:rsid w:val="00EC1B0B"/>
    <w:rsid w:val="00EC2442"/>
    <w:rsid w:val="00EC3710"/>
    <w:rsid w:val="00ED13D3"/>
    <w:rsid w:val="00ED2E9B"/>
    <w:rsid w:val="00ED4460"/>
    <w:rsid w:val="00ED747D"/>
    <w:rsid w:val="00ED7617"/>
    <w:rsid w:val="00EE456B"/>
    <w:rsid w:val="00EF248F"/>
    <w:rsid w:val="00EF44A3"/>
    <w:rsid w:val="00EF66C2"/>
    <w:rsid w:val="00EF6A35"/>
    <w:rsid w:val="00EF701C"/>
    <w:rsid w:val="00F00F94"/>
    <w:rsid w:val="00F05143"/>
    <w:rsid w:val="00F06240"/>
    <w:rsid w:val="00F1067C"/>
    <w:rsid w:val="00F122D0"/>
    <w:rsid w:val="00F139DA"/>
    <w:rsid w:val="00F13CF0"/>
    <w:rsid w:val="00F163D5"/>
    <w:rsid w:val="00F16EC6"/>
    <w:rsid w:val="00F172F8"/>
    <w:rsid w:val="00F20B57"/>
    <w:rsid w:val="00F22EBB"/>
    <w:rsid w:val="00F23577"/>
    <w:rsid w:val="00F259CE"/>
    <w:rsid w:val="00F30334"/>
    <w:rsid w:val="00F307BA"/>
    <w:rsid w:val="00F31D65"/>
    <w:rsid w:val="00F32FC4"/>
    <w:rsid w:val="00F33399"/>
    <w:rsid w:val="00F34108"/>
    <w:rsid w:val="00F34757"/>
    <w:rsid w:val="00F44B3E"/>
    <w:rsid w:val="00F46E3C"/>
    <w:rsid w:val="00F540D7"/>
    <w:rsid w:val="00F56BDE"/>
    <w:rsid w:val="00F56F27"/>
    <w:rsid w:val="00F60FD1"/>
    <w:rsid w:val="00F620D5"/>
    <w:rsid w:val="00F669C5"/>
    <w:rsid w:val="00F67EE0"/>
    <w:rsid w:val="00F700D2"/>
    <w:rsid w:val="00F7052D"/>
    <w:rsid w:val="00F706E0"/>
    <w:rsid w:val="00F71A53"/>
    <w:rsid w:val="00F73129"/>
    <w:rsid w:val="00F774B9"/>
    <w:rsid w:val="00F77EF5"/>
    <w:rsid w:val="00F83E09"/>
    <w:rsid w:val="00F842B7"/>
    <w:rsid w:val="00F85D71"/>
    <w:rsid w:val="00F95C4C"/>
    <w:rsid w:val="00F97CD3"/>
    <w:rsid w:val="00FA24E6"/>
    <w:rsid w:val="00FA41EC"/>
    <w:rsid w:val="00FA64F4"/>
    <w:rsid w:val="00FB371C"/>
    <w:rsid w:val="00FB4229"/>
    <w:rsid w:val="00FB54C5"/>
    <w:rsid w:val="00FB6CD0"/>
    <w:rsid w:val="00FC036C"/>
    <w:rsid w:val="00FC13A3"/>
    <w:rsid w:val="00FC39E3"/>
    <w:rsid w:val="00FC570B"/>
    <w:rsid w:val="00FC5D1E"/>
    <w:rsid w:val="00FD1406"/>
    <w:rsid w:val="00FD228B"/>
    <w:rsid w:val="00FD446D"/>
    <w:rsid w:val="00FD48A4"/>
    <w:rsid w:val="00FD5A57"/>
    <w:rsid w:val="00FE37A1"/>
    <w:rsid w:val="00FE4375"/>
    <w:rsid w:val="00FE6B78"/>
    <w:rsid w:val="00FF013D"/>
    <w:rsid w:val="00FF3380"/>
    <w:rsid w:val="00FF3B7F"/>
    <w:rsid w:val="00FF421C"/>
    <w:rsid w:val="00FF4B24"/>
    <w:rsid w:val="00FF71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296525B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1">
    <w:name w:val="Normal"/>
    <w:rsid w:val="00004A26"/>
    <w:rPr>
      <w:sz w:val="24"/>
      <w:szCs w:val="24"/>
    </w:rPr>
  </w:style>
  <w:style w:type="paragraph" w:styleId="1">
    <w:name w:val="heading 1"/>
    <w:basedOn w:val="a1"/>
    <w:next w:val="a1"/>
    <w:link w:val="10"/>
    <w:rsid w:val="008D49C1"/>
    <w:pPr>
      <w:keepNext/>
      <w:numPr>
        <w:numId w:val="12"/>
      </w:numPr>
      <w:spacing w:before="120" w:after="120" w:line="360" w:lineRule="auto"/>
      <w:jc w:val="center"/>
      <w:outlineLvl w:val="0"/>
    </w:pPr>
    <w:rPr>
      <w:rFonts w:cs="Arial"/>
      <w:b/>
      <w:bCs/>
      <w:kern w:val="32"/>
      <w:sz w:val="28"/>
      <w:szCs w:val="32"/>
    </w:rPr>
  </w:style>
  <w:style w:type="paragraph" w:styleId="21">
    <w:name w:val="heading 2"/>
    <w:basedOn w:val="a1"/>
    <w:next w:val="a1"/>
    <w:rsid w:val="008D49C1"/>
    <w:pPr>
      <w:keepNext/>
      <w:numPr>
        <w:ilvl w:val="1"/>
        <w:numId w:val="1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1">
    <w:name w:val="heading 3"/>
    <w:basedOn w:val="a1"/>
    <w:next w:val="a1"/>
    <w:rsid w:val="008D49C1"/>
    <w:pPr>
      <w:keepNext/>
      <w:numPr>
        <w:ilvl w:val="2"/>
        <w:numId w:val="12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1">
    <w:name w:val="heading 4"/>
    <w:basedOn w:val="a1"/>
    <w:next w:val="a1"/>
    <w:rsid w:val="008D49C1"/>
    <w:pPr>
      <w:keepNext/>
      <w:numPr>
        <w:ilvl w:val="3"/>
        <w:numId w:val="12"/>
      </w:numPr>
      <w:spacing w:before="240" w:after="60"/>
      <w:outlineLvl w:val="3"/>
    </w:pPr>
    <w:rPr>
      <w:b/>
      <w:bCs/>
      <w:sz w:val="28"/>
      <w:szCs w:val="28"/>
    </w:rPr>
  </w:style>
  <w:style w:type="paragraph" w:styleId="51">
    <w:name w:val="heading 5"/>
    <w:basedOn w:val="a1"/>
    <w:next w:val="a1"/>
    <w:rsid w:val="008D49C1"/>
    <w:pPr>
      <w:numPr>
        <w:ilvl w:val="4"/>
        <w:numId w:val="1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1"/>
    <w:next w:val="a1"/>
    <w:rsid w:val="008D49C1"/>
    <w:pPr>
      <w:numPr>
        <w:ilvl w:val="5"/>
        <w:numId w:val="12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1"/>
    <w:next w:val="a1"/>
    <w:rsid w:val="008D49C1"/>
    <w:pPr>
      <w:numPr>
        <w:ilvl w:val="6"/>
        <w:numId w:val="12"/>
      </w:numPr>
      <w:spacing w:before="240" w:after="60"/>
      <w:outlineLvl w:val="6"/>
    </w:pPr>
  </w:style>
  <w:style w:type="paragraph" w:styleId="8">
    <w:name w:val="heading 8"/>
    <w:basedOn w:val="a1"/>
    <w:next w:val="a1"/>
    <w:rsid w:val="008D49C1"/>
    <w:pPr>
      <w:numPr>
        <w:ilvl w:val="7"/>
        <w:numId w:val="12"/>
      </w:numPr>
      <w:spacing w:before="240" w:after="60"/>
      <w:outlineLvl w:val="7"/>
    </w:pPr>
    <w:rPr>
      <w:i/>
      <w:iCs/>
    </w:rPr>
  </w:style>
  <w:style w:type="paragraph" w:styleId="9">
    <w:name w:val="heading 9"/>
    <w:basedOn w:val="a1"/>
    <w:next w:val="a1"/>
    <w:rsid w:val="008D49C1"/>
    <w:pPr>
      <w:numPr>
        <w:ilvl w:val="8"/>
        <w:numId w:val="1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pPr>
      <w:tabs>
        <w:tab w:val="center" w:pos="4677"/>
        <w:tab w:val="right" w:pos="9355"/>
      </w:tabs>
    </w:pPr>
  </w:style>
  <w:style w:type="paragraph" w:styleId="a7">
    <w:name w:val="footer"/>
    <w:basedOn w:val="a1"/>
    <w:semiHidden/>
    <w:pPr>
      <w:tabs>
        <w:tab w:val="center" w:pos="4677"/>
        <w:tab w:val="right" w:pos="9355"/>
      </w:tabs>
    </w:pPr>
  </w:style>
  <w:style w:type="character" w:styleId="a8">
    <w:name w:val="page number"/>
    <w:basedOn w:val="a2"/>
  </w:style>
  <w:style w:type="character" w:customStyle="1" w:styleId="10">
    <w:name w:val="Заголовок 1 Знак"/>
    <w:link w:val="1"/>
    <w:rsid w:val="009F4394"/>
    <w:rPr>
      <w:rFonts w:cs="Arial"/>
      <w:b/>
      <w:bCs/>
      <w:kern w:val="32"/>
      <w:sz w:val="28"/>
      <w:szCs w:val="32"/>
    </w:rPr>
  </w:style>
  <w:style w:type="paragraph" w:styleId="a9">
    <w:name w:val="Normal Indent"/>
    <w:basedOn w:val="a1"/>
    <w:semiHidden/>
    <w:pPr>
      <w:ind w:left="708"/>
    </w:pPr>
  </w:style>
  <w:style w:type="paragraph" w:styleId="a0">
    <w:name w:val="List Bullet"/>
    <w:basedOn w:val="a1"/>
    <w:autoRedefine/>
    <w:semiHidden/>
    <w:pPr>
      <w:numPr>
        <w:numId w:val="1"/>
      </w:numPr>
      <w:tabs>
        <w:tab w:val="clear" w:pos="360"/>
        <w:tab w:val="num" w:pos="-360"/>
      </w:tabs>
      <w:ind w:left="-360"/>
    </w:pPr>
  </w:style>
  <w:style w:type="character" w:styleId="aa">
    <w:name w:val="Hyperlink"/>
    <w:uiPriority w:val="99"/>
    <w:rPr>
      <w:color w:val="0000FF"/>
      <w:u w:val="single"/>
    </w:rPr>
  </w:style>
  <w:style w:type="paragraph" w:styleId="ab">
    <w:name w:val="Date"/>
    <w:basedOn w:val="a1"/>
    <w:next w:val="a1"/>
    <w:semiHidden/>
  </w:style>
  <w:style w:type="paragraph" w:styleId="ac">
    <w:name w:val="Note Heading"/>
    <w:basedOn w:val="a1"/>
    <w:next w:val="a1"/>
    <w:semiHidden/>
  </w:style>
  <w:style w:type="character" w:styleId="HTML">
    <w:name w:val="HTML Keyboard"/>
    <w:semiHidden/>
    <w:rPr>
      <w:rFonts w:ascii="Courier New" w:hAnsi="Courier New" w:cs="Courier New"/>
      <w:sz w:val="20"/>
      <w:szCs w:val="20"/>
    </w:rPr>
  </w:style>
  <w:style w:type="character" w:styleId="HTML0">
    <w:name w:val="HTML Code"/>
    <w:semiHidden/>
    <w:rPr>
      <w:rFonts w:ascii="Courier New" w:hAnsi="Courier New" w:cs="Courier New"/>
      <w:sz w:val="20"/>
      <w:szCs w:val="20"/>
    </w:rPr>
  </w:style>
  <w:style w:type="paragraph" w:styleId="ad">
    <w:name w:val="Body Text"/>
    <w:basedOn w:val="a1"/>
    <w:semiHidden/>
    <w:pPr>
      <w:spacing w:after="120"/>
    </w:pPr>
  </w:style>
  <w:style w:type="paragraph" w:styleId="ae">
    <w:name w:val="Body Text First Indent"/>
    <w:basedOn w:val="ad"/>
    <w:semiHidden/>
    <w:pPr>
      <w:ind w:firstLine="210"/>
    </w:pPr>
  </w:style>
  <w:style w:type="paragraph" w:styleId="af">
    <w:name w:val="Body Text Indent"/>
    <w:basedOn w:val="a1"/>
    <w:semiHidden/>
    <w:pPr>
      <w:spacing w:after="120"/>
      <w:ind w:left="283"/>
    </w:pPr>
  </w:style>
  <w:style w:type="paragraph" w:styleId="22">
    <w:name w:val="Body Text First Indent 2"/>
    <w:basedOn w:val="af"/>
    <w:semiHidden/>
    <w:pPr>
      <w:ind w:firstLine="210"/>
    </w:pPr>
  </w:style>
  <w:style w:type="paragraph" w:styleId="20">
    <w:name w:val="List Bullet 2"/>
    <w:basedOn w:val="a1"/>
    <w:semiHidden/>
    <w:pPr>
      <w:numPr>
        <w:numId w:val="3"/>
      </w:numPr>
    </w:pPr>
  </w:style>
  <w:style w:type="paragraph" w:styleId="30">
    <w:name w:val="List Bullet 3"/>
    <w:basedOn w:val="a1"/>
    <w:semiHidden/>
    <w:pPr>
      <w:numPr>
        <w:numId w:val="4"/>
      </w:numPr>
    </w:pPr>
  </w:style>
  <w:style w:type="paragraph" w:styleId="40">
    <w:name w:val="List Bullet 4"/>
    <w:basedOn w:val="a1"/>
    <w:semiHidden/>
    <w:pPr>
      <w:numPr>
        <w:numId w:val="5"/>
      </w:numPr>
    </w:pPr>
  </w:style>
  <w:style w:type="paragraph" w:styleId="50">
    <w:name w:val="List Bullet 5"/>
    <w:basedOn w:val="a1"/>
    <w:semiHidden/>
    <w:pPr>
      <w:numPr>
        <w:numId w:val="6"/>
      </w:numPr>
    </w:pPr>
  </w:style>
  <w:style w:type="paragraph" w:styleId="af0">
    <w:name w:val="Title"/>
    <w:basedOn w:val="a1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styleId="af1">
    <w:name w:val="line number"/>
    <w:basedOn w:val="a2"/>
    <w:semiHidden/>
  </w:style>
  <w:style w:type="paragraph" w:styleId="a">
    <w:name w:val="List Number"/>
    <w:basedOn w:val="a1"/>
    <w:semiHidden/>
    <w:pPr>
      <w:numPr>
        <w:numId w:val="7"/>
      </w:numPr>
    </w:pPr>
  </w:style>
  <w:style w:type="paragraph" w:styleId="2">
    <w:name w:val="List Number 2"/>
    <w:basedOn w:val="a1"/>
    <w:semiHidden/>
    <w:pPr>
      <w:numPr>
        <w:numId w:val="8"/>
      </w:numPr>
    </w:pPr>
  </w:style>
  <w:style w:type="paragraph" w:styleId="3">
    <w:name w:val="List Number 3"/>
    <w:basedOn w:val="a1"/>
    <w:semiHidden/>
    <w:pPr>
      <w:numPr>
        <w:numId w:val="9"/>
      </w:numPr>
    </w:pPr>
  </w:style>
  <w:style w:type="paragraph" w:styleId="4">
    <w:name w:val="List Number 4"/>
    <w:basedOn w:val="a1"/>
    <w:semiHidden/>
    <w:pPr>
      <w:numPr>
        <w:numId w:val="10"/>
      </w:numPr>
    </w:pPr>
  </w:style>
  <w:style w:type="paragraph" w:styleId="5">
    <w:name w:val="List Number 5"/>
    <w:basedOn w:val="a1"/>
    <w:semiHidden/>
    <w:pPr>
      <w:numPr>
        <w:numId w:val="11"/>
      </w:numPr>
    </w:pPr>
  </w:style>
  <w:style w:type="character" w:styleId="HTML1">
    <w:name w:val="HTML Sample"/>
    <w:semiHidden/>
    <w:rPr>
      <w:rFonts w:ascii="Courier New" w:hAnsi="Courier New" w:cs="Courier New"/>
    </w:rPr>
  </w:style>
  <w:style w:type="paragraph" w:styleId="23">
    <w:name w:val="envelope return"/>
    <w:basedOn w:val="a1"/>
    <w:semiHidden/>
    <w:rPr>
      <w:rFonts w:ascii="Arial" w:hAnsi="Arial" w:cs="Arial"/>
      <w:sz w:val="20"/>
      <w:szCs w:val="20"/>
    </w:rPr>
  </w:style>
  <w:style w:type="paragraph" w:styleId="af2">
    <w:name w:val="Normal (Web)"/>
    <w:basedOn w:val="a1"/>
    <w:semiHidden/>
  </w:style>
  <w:style w:type="character" w:styleId="HTML2">
    <w:name w:val="HTML Definition"/>
    <w:semiHidden/>
    <w:rPr>
      <w:i/>
      <w:iCs/>
    </w:rPr>
  </w:style>
  <w:style w:type="paragraph" w:styleId="24">
    <w:name w:val="Body Text 2"/>
    <w:basedOn w:val="a1"/>
    <w:semiHidden/>
    <w:pPr>
      <w:spacing w:after="120" w:line="480" w:lineRule="auto"/>
    </w:pPr>
  </w:style>
  <w:style w:type="paragraph" w:styleId="32">
    <w:name w:val="Body Text 3"/>
    <w:basedOn w:val="a1"/>
    <w:semiHidden/>
    <w:pPr>
      <w:spacing w:after="120"/>
    </w:pPr>
    <w:rPr>
      <w:sz w:val="16"/>
      <w:szCs w:val="16"/>
    </w:rPr>
  </w:style>
  <w:style w:type="paragraph" w:styleId="25">
    <w:name w:val="Body Text Indent 2"/>
    <w:basedOn w:val="a1"/>
    <w:semiHidden/>
    <w:pPr>
      <w:spacing w:after="120" w:line="480" w:lineRule="auto"/>
      <w:ind w:left="283"/>
    </w:pPr>
  </w:style>
  <w:style w:type="paragraph" w:styleId="33">
    <w:name w:val="Body Text Indent 3"/>
    <w:basedOn w:val="a1"/>
    <w:semiHidden/>
    <w:pPr>
      <w:spacing w:after="120"/>
      <w:ind w:left="283"/>
    </w:pPr>
    <w:rPr>
      <w:sz w:val="16"/>
      <w:szCs w:val="16"/>
    </w:rPr>
  </w:style>
  <w:style w:type="character" w:styleId="HTML3">
    <w:name w:val="HTML Variable"/>
    <w:semiHidden/>
    <w:rPr>
      <w:i/>
      <w:iCs/>
    </w:rPr>
  </w:style>
  <w:style w:type="character" w:styleId="HTML4">
    <w:name w:val="HTML Typewriter"/>
    <w:semiHidden/>
    <w:rPr>
      <w:rFonts w:ascii="Courier New" w:hAnsi="Courier New" w:cs="Courier New"/>
      <w:sz w:val="20"/>
      <w:szCs w:val="20"/>
    </w:rPr>
  </w:style>
  <w:style w:type="paragraph" w:styleId="af3">
    <w:name w:val="Subtitle"/>
    <w:basedOn w:val="a1"/>
    <w:pPr>
      <w:spacing w:after="60"/>
      <w:jc w:val="center"/>
      <w:outlineLvl w:val="1"/>
    </w:pPr>
    <w:rPr>
      <w:rFonts w:ascii="Arial" w:hAnsi="Arial" w:cs="Arial"/>
    </w:rPr>
  </w:style>
  <w:style w:type="paragraph" w:styleId="af4">
    <w:name w:val="Signature"/>
    <w:basedOn w:val="a1"/>
    <w:semiHidden/>
    <w:pPr>
      <w:ind w:left="4252"/>
    </w:pPr>
  </w:style>
  <w:style w:type="paragraph" w:styleId="af5">
    <w:name w:val="List Continue"/>
    <w:basedOn w:val="a1"/>
    <w:semiHidden/>
    <w:pPr>
      <w:spacing w:after="120"/>
      <w:ind w:left="283"/>
    </w:pPr>
  </w:style>
  <w:style w:type="paragraph" w:styleId="26">
    <w:name w:val="List Continue 2"/>
    <w:basedOn w:val="a1"/>
    <w:semiHidden/>
    <w:pPr>
      <w:spacing w:after="120"/>
      <w:ind w:left="566"/>
    </w:pPr>
  </w:style>
  <w:style w:type="paragraph" w:styleId="34">
    <w:name w:val="List Continue 3"/>
    <w:basedOn w:val="a1"/>
    <w:semiHidden/>
    <w:pPr>
      <w:spacing w:after="120"/>
      <w:ind w:left="849"/>
    </w:pPr>
  </w:style>
  <w:style w:type="paragraph" w:styleId="42">
    <w:name w:val="List Continue 4"/>
    <w:basedOn w:val="a1"/>
    <w:semiHidden/>
    <w:pPr>
      <w:spacing w:after="120"/>
      <w:ind w:left="1132"/>
    </w:pPr>
  </w:style>
  <w:style w:type="paragraph" w:styleId="52">
    <w:name w:val="List Continue 5"/>
    <w:basedOn w:val="a1"/>
    <w:semiHidden/>
    <w:pPr>
      <w:spacing w:after="120"/>
      <w:ind w:left="1415"/>
    </w:pPr>
  </w:style>
  <w:style w:type="character" w:styleId="af6">
    <w:name w:val="FollowedHyperlink"/>
    <w:semiHidden/>
    <w:rPr>
      <w:color w:val="800080"/>
      <w:u w:val="single"/>
    </w:rPr>
  </w:style>
  <w:style w:type="paragraph" w:styleId="af7">
    <w:name w:val="Closing"/>
    <w:basedOn w:val="a1"/>
    <w:semiHidden/>
    <w:pPr>
      <w:ind w:left="4252"/>
    </w:pPr>
  </w:style>
  <w:style w:type="paragraph" w:styleId="af8">
    <w:name w:val="List"/>
    <w:basedOn w:val="a1"/>
    <w:semiHidden/>
    <w:pPr>
      <w:ind w:left="283" w:hanging="283"/>
    </w:pPr>
  </w:style>
  <w:style w:type="paragraph" w:styleId="27">
    <w:name w:val="List 2"/>
    <w:basedOn w:val="a1"/>
    <w:semiHidden/>
    <w:pPr>
      <w:ind w:left="566" w:hanging="283"/>
    </w:pPr>
  </w:style>
  <w:style w:type="paragraph" w:styleId="35">
    <w:name w:val="List 3"/>
    <w:basedOn w:val="a1"/>
    <w:semiHidden/>
    <w:pPr>
      <w:ind w:left="849" w:hanging="283"/>
    </w:pPr>
  </w:style>
  <w:style w:type="paragraph" w:styleId="43">
    <w:name w:val="List 4"/>
    <w:basedOn w:val="a1"/>
    <w:semiHidden/>
    <w:pPr>
      <w:ind w:left="1132" w:hanging="283"/>
    </w:pPr>
  </w:style>
  <w:style w:type="paragraph" w:styleId="53">
    <w:name w:val="List 5"/>
    <w:basedOn w:val="a1"/>
    <w:semiHidden/>
    <w:pPr>
      <w:ind w:left="1415" w:hanging="283"/>
    </w:pPr>
  </w:style>
  <w:style w:type="paragraph" w:styleId="HTML5">
    <w:name w:val="HTML Preformatted"/>
    <w:basedOn w:val="a1"/>
    <w:semiHidden/>
    <w:rPr>
      <w:rFonts w:ascii="Courier New" w:hAnsi="Courier New" w:cs="Courier New"/>
      <w:sz w:val="20"/>
      <w:szCs w:val="20"/>
    </w:rPr>
  </w:style>
  <w:style w:type="character" w:styleId="af9">
    <w:name w:val="Strong"/>
    <w:rPr>
      <w:b/>
      <w:bCs/>
    </w:rPr>
  </w:style>
  <w:style w:type="paragraph" w:styleId="afa">
    <w:name w:val="Plain Text"/>
    <w:basedOn w:val="a1"/>
    <w:semiHidden/>
    <w:rPr>
      <w:rFonts w:ascii="Courier New" w:hAnsi="Courier New" w:cs="Courier New"/>
      <w:sz w:val="20"/>
      <w:szCs w:val="20"/>
    </w:rPr>
  </w:style>
  <w:style w:type="paragraph" w:styleId="afb">
    <w:name w:val="Block Text"/>
    <w:basedOn w:val="a1"/>
    <w:semiHidden/>
    <w:pPr>
      <w:spacing w:after="120"/>
      <w:ind w:left="1440" w:right="1440"/>
    </w:pPr>
  </w:style>
  <w:style w:type="character" w:styleId="HTML6">
    <w:name w:val="HTML Cite"/>
    <w:semiHidden/>
    <w:rPr>
      <w:i/>
      <w:iCs/>
    </w:rPr>
  </w:style>
  <w:style w:type="paragraph" w:styleId="afc">
    <w:name w:val="Message Header"/>
    <w:basedOn w:val="a1"/>
    <w:semiHidden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</w:rPr>
  </w:style>
  <w:style w:type="paragraph" w:styleId="afd">
    <w:name w:val="E-mail Signature"/>
    <w:basedOn w:val="a1"/>
    <w:semiHidden/>
  </w:style>
  <w:style w:type="character" w:styleId="afe">
    <w:name w:val="annotation reference"/>
    <w:semiHidden/>
    <w:rsid w:val="00E305A3"/>
    <w:rPr>
      <w:sz w:val="16"/>
      <w:szCs w:val="16"/>
    </w:rPr>
  </w:style>
  <w:style w:type="paragraph" w:styleId="aff">
    <w:name w:val="annotation subject"/>
    <w:basedOn w:val="a1"/>
    <w:semiHidden/>
    <w:rsid w:val="00BF7AEB"/>
    <w:rPr>
      <w:b/>
      <w:bCs/>
      <w:sz w:val="20"/>
      <w:szCs w:val="20"/>
    </w:rPr>
  </w:style>
  <w:style w:type="paragraph" w:styleId="aff0">
    <w:name w:val="Balloon Text"/>
    <w:basedOn w:val="a1"/>
    <w:semiHidden/>
    <w:rsid w:val="00E305A3"/>
    <w:rPr>
      <w:rFonts w:ascii="Tahoma" w:hAnsi="Tahoma" w:cs="Tahoma"/>
      <w:sz w:val="16"/>
      <w:szCs w:val="16"/>
    </w:rPr>
  </w:style>
  <w:style w:type="paragraph" w:styleId="11">
    <w:name w:val="toc 1"/>
    <w:basedOn w:val="a1"/>
    <w:next w:val="a1"/>
    <w:uiPriority w:val="39"/>
    <w:rsid w:val="004651A8"/>
    <w:pPr>
      <w:tabs>
        <w:tab w:val="right" w:leader="dot" w:pos="9356"/>
      </w:tabs>
      <w:spacing w:line="360" w:lineRule="auto"/>
      <w:jc w:val="both"/>
    </w:pPr>
    <w:rPr>
      <w:rFonts w:ascii="Arial" w:hAnsi="Arial"/>
      <w:b/>
      <w:noProof/>
    </w:rPr>
  </w:style>
  <w:style w:type="paragraph" w:styleId="28">
    <w:name w:val="toc 2"/>
    <w:basedOn w:val="a1"/>
    <w:next w:val="a1"/>
    <w:uiPriority w:val="39"/>
    <w:rsid w:val="004651A8"/>
    <w:pPr>
      <w:tabs>
        <w:tab w:val="right" w:leader="dot" w:pos="9356"/>
      </w:tabs>
      <w:spacing w:line="360" w:lineRule="auto"/>
      <w:ind w:firstLine="851"/>
      <w:jc w:val="both"/>
    </w:pPr>
    <w:rPr>
      <w:rFonts w:ascii="Arial" w:hAnsi="Arial"/>
    </w:rPr>
  </w:style>
  <w:style w:type="paragraph" w:styleId="36">
    <w:name w:val="toc 3"/>
    <w:basedOn w:val="a1"/>
    <w:next w:val="a1"/>
    <w:uiPriority w:val="39"/>
    <w:rsid w:val="004651A8"/>
    <w:pPr>
      <w:tabs>
        <w:tab w:val="right" w:leader="dot" w:pos="9356"/>
      </w:tabs>
      <w:spacing w:line="360" w:lineRule="auto"/>
      <w:ind w:firstLine="1701"/>
      <w:jc w:val="both"/>
    </w:pPr>
    <w:rPr>
      <w:rFonts w:ascii="Arial" w:hAnsi="Arial"/>
    </w:rPr>
  </w:style>
  <w:style w:type="numbering" w:styleId="1ai">
    <w:name w:val="Outline List 1"/>
    <w:basedOn w:val="a4"/>
    <w:semiHidden/>
    <w:rsid w:val="005669BB"/>
    <w:pPr>
      <w:numPr>
        <w:numId w:val="13"/>
      </w:numPr>
    </w:pPr>
  </w:style>
  <w:style w:type="numbering" w:styleId="111111">
    <w:name w:val="Outline List 2"/>
    <w:basedOn w:val="a4"/>
    <w:semiHidden/>
    <w:rsid w:val="005669BB"/>
    <w:pPr>
      <w:numPr>
        <w:numId w:val="14"/>
      </w:numPr>
    </w:pPr>
  </w:style>
  <w:style w:type="paragraph" w:customStyle="1" w:styleId="aff1">
    <w:name w:val="Маркированный список мой"/>
    <w:basedOn w:val="a1"/>
    <w:rsid w:val="00DD0EC9"/>
    <w:pPr>
      <w:widowControl w:val="0"/>
      <w:tabs>
        <w:tab w:val="left" w:pos="1134"/>
      </w:tabs>
      <w:spacing w:after="120" w:line="360" w:lineRule="auto"/>
      <w:ind w:firstLine="720"/>
      <w:jc w:val="both"/>
    </w:pPr>
    <w:rPr>
      <w:snapToGrid w:val="0"/>
      <w:kern w:val="24"/>
      <w:szCs w:val="20"/>
    </w:rPr>
  </w:style>
  <w:style w:type="paragraph" w:customStyle="1" w:styleId="12">
    <w:name w:val="Бланковый1"/>
    <w:semiHidden/>
    <w:rsid w:val="00DB3D5F"/>
    <w:pPr>
      <w:spacing w:after="160" w:line="259" w:lineRule="auto"/>
    </w:pPr>
    <w:rPr>
      <w:sz w:val="10"/>
    </w:rPr>
  </w:style>
  <w:style w:type="paragraph" w:customStyle="1" w:styleId="aff2">
    <w:name w:val="Обычный с отступом"/>
    <w:basedOn w:val="a1"/>
    <w:autoRedefine/>
    <w:rsid w:val="00B26CA7"/>
    <w:pPr>
      <w:suppressAutoHyphens/>
      <w:ind w:firstLine="709"/>
      <w:jc w:val="both"/>
    </w:pPr>
    <w:rPr>
      <w:sz w:val="26"/>
      <w:szCs w:val="20"/>
    </w:rPr>
  </w:style>
  <w:style w:type="paragraph" w:customStyle="1" w:styleId="aff3">
    <w:name w:val="Стандарт"/>
    <w:basedOn w:val="a1"/>
    <w:autoRedefine/>
    <w:rsid w:val="009B2DD4"/>
    <w:pPr>
      <w:autoSpaceDE w:val="0"/>
      <w:autoSpaceDN w:val="0"/>
      <w:spacing w:line="360" w:lineRule="auto"/>
      <w:ind w:firstLine="720"/>
      <w:jc w:val="both"/>
    </w:pPr>
    <w:rPr>
      <w:sz w:val="28"/>
    </w:rPr>
  </w:style>
  <w:style w:type="paragraph" w:styleId="aff4">
    <w:name w:val="caption"/>
    <w:basedOn w:val="a1"/>
    <w:next w:val="a1"/>
    <w:rsid w:val="00B671FB"/>
    <w:rPr>
      <w:b/>
      <w:bCs/>
      <w:sz w:val="20"/>
      <w:szCs w:val="20"/>
    </w:rPr>
  </w:style>
  <w:style w:type="character" w:styleId="aff5">
    <w:name w:val="footnote reference"/>
    <w:semiHidden/>
    <w:rsid w:val="00B671FB"/>
    <w:rPr>
      <w:vertAlign w:val="superscript"/>
    </w:rPr>
  </w:style>
  <w:style w:type="paragraph" w:customStyle="1" w:styleId="-">
    <w:name w:val="Список - точки"/>
    <w:basedOn w:val="a1"/>
    <w:rsid w:val="00A5420F"/>
    <w:pPr>
      <w:widowControl w:val="0"/>
      <w:tabs>
        <w:tab w:val="num" w:pos="643"/>
        <w:tab w:val="num" w:pos="1069"/>
      </w:tabs>
      <w:spacing w:line="300" w:lineRule="auto"/>
      <w:ind w:left="1069" w:hanging="360"/>
      <w:jc w:val="both"/>
    </w:pPr>
    <w:rPr>
      <w:lang w:eastAsia="en-US"/>
    </w:rPr>
  </w:style>
  <w:style w:type="table" w:styleId="aff6">
    <w:name w:val="Table Grid"/>
    <w:aliases w:val="Отчет_Сетка таблицы"/>
    <w:basedOn w:val="a3"/>
    <w:uiPriority w:val="39"/>
    <w:rsid w:val="0059321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44">
    <w:name w:val="toc 4"/>
    <w:basedOn w:val="a1"/>
    <w:next w:val="a1"/>
    <w:autoRedefine/>
    <w:semiHidden/>
    <w:rsid w:val="004651A8"/>
    <w:pPr>
      <w:ind w:left="720"/>
    </w:pPr>
  </w:style>
  <w:style w:type="paragraph" w:styleId="aff7">
    <w:name w:val="annotation text"/>
    <w:basedOn w:val="a1"/>
    <w:link w:val="aff8"/>
    <w:rsid w:val="0036182E"/>
    <w:rPr>
      <w:sz w:val="20"/>
      <w:szCs w:val="20"/>
    </w:rPr>
  </w:style>
  <w:style w:type="character" w:customStyle="1" w:styleId="aff8">
    <w:name w:val="Текст примечания Знак"/>
    <w:basedOn w:val="a2"/>
    <w:link w:val="aff7"/>
    <w:rsid w:val="0036182E"/>
  </w:style>
  <w:style w:type="paragraph" w:customStyle="1" w:styleId="tdillustration">
    <w:name w:val="td_illustration"/>
    <w:next w:val="a1"/>
    <w:qFormat/>
    <w:rsid w:val="004651A8"/>
    <w:pPr>
      <w:keepNext/>
      <w:spacing w:line="360" w:lineRule="auto"/>
      <w:jc w:val="center"/>
    </w:pPr>
    <w:rPr>
      <w:rFonts w:ascii="Arial" w:hAnsi="Arial"/>
      <w:sz w:val="24"/>
    </w:rPr>
  </w:style>
  <w:style w:type="paragraph" w:customStyle="1" w:styleId="tdillustrationname">
    <w:name w:val="td_illustration_name"/>
    <w:next w:val="a1"/>
    <w:qFormat/>
    <w:rsid w:val="004651A8"/>
    <w:pPr>
      <w:numPr>
        <w:ilvl w:val="7"/>
        <w:numId w:val="38"/>
      </w:numPr>
      <w:spacing w:after="120" w:line="360" w:lineRule="auto"/>
      <w:jc w:val="center"/>
    </w:pPr>
    <w:rPr>
      <w:rFonts w:ascii="Arial" w:hAnsi="Arial"/>
      <w:sz w:val="24"/>
      <w:szCs w:val="24"/>
    </w:rPr>
  </w:style>
  <w:style w:type="paragraph" w:customStyle="1" w:styleId="tdnontocunorderedcaption">
    <w:name w:val="td_nontoc_unordered_caption"/>
    <w:qFormat/>
    <w:rsid w:val="004651A8"/>
    <w:pPr>
      <w:keepNext/>
      <w:spacing w:before="120" w:after="120" w:line="360" w:lineRule="auto"/>
      <w:jc w:val="center"/>
    </w:pPr>
    <w:rPr>
      <w:rFonts w:ascii="Arial" w:hAnsi="Arial" w:cs="Arial"/>
      <w:b/>
      <w:bCs/>
      <w:kern w:val="32"/>
      <w:sz w:val="24"/>
      <w:szCs w:val="32"/>
    </w:rPr>
  </w:style>
  <w:style w:type="paragraph" w:customStyle="1" w:styleId="tdorderedlistlevel1">
    <w:name w:val="td_ordered_list_level_1"/>
    <w:qFormat/>
    <w:rsid w:val="004651A8"/>
    <w:pPr>
      <w:numPr>
        <w:numId w:val="25"/>
      </w:numPr>
      <w:spacing w:line="360" w:lineRule="auto"/>
      <w:jc w:val="both"/>
    </w:pPr>
    <w:rPr>
      <w:rFonts w:ascii="Arial" w:hAnsi="Arial"/>
      <w:sz w:val="24"/>
    </w:rPr>
  </w:style>
  <w:style w:type="paragraph" w:customStyle="1" w:styleId="tdorderedlistlevel2">
    <w:name w:val="td_ordered_list_level_2"/>
    <w:qFormat/>
    <w:rsid w:val="004651A8"/>
    <w:pPr>
      <w:numPr>
        <w:ilvl w:val="1"/>
        <w:numId w:val="25"/>
      </w:numPr>
      <w:spacing w:line="360" w:lineRule="auto"/>
      <w:jc w:val="both"/>
    </w:pPr>
    <w:rPr>
      <w:rFonts w:ascii="Arial" w:hAnsi="Arial"/>
      <w:sz w:val="24"/>
    </w:rPr>
  </w:style>
  <w:style w:type="paragraph" w:customStyle="1" w:styleId="tdorderedlistlevel3">
    <w:name w:val="td_ordered_list_level_3"/>
    <w:qFormat/>
    <w:rsid w:val="004651A8"/>
    <w:pPr>
      <w:numPr>
        <w:ilvl w:val="2"/>
        <w:numId w:val="25"/>
      </w:numPr>
      <w:spacing w:line="360" w:lineRule="auto"/>
      <w:jc w:val="both"/>
    </w:pPr>
    <w:rPr>
      <w:rFonts w:ascii="Arial" w:hAnsi="Arial"/>
      <w:sz w:val="24"/>
      <w:szCs w:val="24"/>
    </w:rPr>
  </w:style>
  <w:style w:type="paragraph" w:customStyle="1" w:styleId="tdtablecaption">
    <w:name w:val="td_table_caption"/>
    <w:next w:val="a1"/>
    <w:link w:val="tdtablecaption0"/>
    <w:qFormat/>
    <w:rsid w:val="004651A8"/>
    <w:pPr>
      <w:keepNext/>
      <w:spacing w:before="120" w:line="360" w:lineRule="auto"/>
      <w:jc w:val="center"/>
    </w:pPr>
    <w:rPr>
      <w:rFonts w:ascii="Arial" w:hAnsi="Arial"/>
      <w:b/>
      <w:sz w:val="24"/>
      <w:szCs w:val="24"/>
    </w:rPr>
  </w:style>
  <w:style w:type="character" w:customStyle="1" w:styleId="tdtablecaption0">
    <w:name w:val="td_table_caption Знак"/>
    <w:link w:val="tdtablecaption"/>
    <w:locked/>
    <w:rsid w:val="004651A8"/>
    <w:rPr>
      <w:rFonts w:ascii="Arial" w:hAnsi="Arial"/>
      <w:b/>
      <w:sz w:val="24"/>
      <w:szCs w:val="24"/>
    </w:rPr>
  </w:style>
  <w:style w:type="paragraph" w:customStyle="1" w:styleId="tdtablename">
    <w:name w:val="td_table_name"/>
    <w:next w:val="a1"/>
    <w:qFormat/>
    <w:rsid w:val="004651A8"/>
    <w:pPr>
      <w:keepNext/>
      <w:numPr>
        <w:ilvl w:val="8"/>
        <w:numId w:val="38"/>
      </w:numPr>
      <w:spacing w:before="240" w:after="120" w:line="360" w:lineRule="auto"/>
    </w:pPr>
    <w:rPr>
      <w:rFonts w:ascii="Arial" w:hAnsi="Arial"/>
      <w:sz w:val="24"/>
    </w:rPr>
  </w:style>
  <w:style w:type="paragraph" w:customStyle="1" w:styleId="tdtableorderedlistlevel1">
    <w:name w:val="td_table_ordered_list_level_1"/>
    <w:qFormat/>
    <w:rsid w:val="004651A8"/>
    <w:pPr>
      <w:numPr>
        <w:numId w:val="29"/>
      </w:numPr>
      <w:spacing w:line="360" w:lineRule="auto"/>
    </w:pPr>
    <w:rPr>
      <w:rFonts w:ascii="Arial" w:hAnsi="Arial"/>
      <w:sz w:val="24"/>
    </w:rPr>
  </w:style>
  <w:style w:type="paragraph" w:customStyle="1" w:styleId="tdtableorderedlistlevel2">
    <w:name w:val="td_table_ordered_list_level_2"/>
    <w:qFormat/>
    <w:rsid w:val="004651A8"/>
    <w:pPr>
      <w:numPr>
        <w:ilvl w:val="1"/>
        <w:numId w:val="29"/>
      </w:numPr>
      <w:spacing w:line="360" w:lineRule="auto"/>
    </w:pPr>
    <w:rPr>
      <w:rFonts w:ascii="Arial" w:hAnsi="Arial"/>
      <w:sz w:val="24"/>
      <w:szCs w:val="24"/>
    </w:rPr>
  </w:style>
  <w:style w:type="paragraph" w:customStyle="1" w:styleId="tdtableorderedlistlevel3">
    <w:name w:val="td_table_ordered_list_level_3"/>
    <w:qFormat/>
    <w:rsid w:val="004651A8"/>
    <w:pPr>
      <w:numPr>
        <w:ilvl w:val="2"/>
        <w:numId w:val="29"/>
      </w:numPr>
      <w:spacing w:line="360" w:lineRule="auto"/>
    </w:pPr>
    <w:rPr>
      <w:rFonts w:ascii="Arial" w:hAnsi="Arial"/>
      <w:sz w:val="24"/>
      <w:szCs w:val="24"/>
    </w:rPr>
  </w:style>
  <w:style w:type="paragraph" w:customStyle="1" w:styleId="tdtabletext">
    <w:name w:val="td_table_text"/>
    <w:link w:val="tdtabletext0"/>
    <w:qFormat/>
    <w:rsid w:val="004651A8"/>
    <w:pPr>
      <w:tabs>
        <w:tab w:val="left" w:pos="0"/>
      </w:tabs>
      <w:spacing w:line="360" w:lineRule="auto"/>
    </w:pPr>
    <w:rPr>
      <w:rFonts w:ascii="Arial" w:hAnsi="Arial"/>
      <w:sz w:val="24"/>
      <w:szCs w:val="24"/>
    </w:rPr>
  </w:style>
  <w:style w:type="character" w:customStyle="1" w:styleId="tdtabletext0">
    <w:name w:val="td_table_text Знак"/>
    <w:link w:val="tdtabletext"/>
    <w:rsid w:val="004651A8"/>
    <w:rPr>
      <w:rFonts w:ascii="Arial" w:hAnsi="Arial"/>
      <w:sz w:val="24"/>
      <w:szCs w:val="24"/>
    </w:rPr>
  </w:style>
  <w:style w:type="paragraph" w:customStyle="1" w:styleId="tdtableunorderedlistlevel1">
    <w:name w:val="td_table_unordered_list_level_1"/>
    <w:qFormat/>
    <w:rsid w:val="004651A8"/>
    <w:pPr>
      <w:numPr>
        <w:numId w:val="32"/>
      </w:numPr>
      <w:spacing w:line="360" w:lineRule="auto"/>
    </w:pPr>
    <w:rPr>
      <w:rFonts w:ascii="Arial" w:hAnsi="Arial"/>
      <w:sz w:val="24"/>
    </w:rPr>
  </w:style>
  <w:style w:type="paragraph" w:customStyle="1" w:styleId="tdtableunorderedlistlevel2">
    <w:name w:val="td_table_unordered_list_level_2"/>
    <w:qFormat/>
    <w:rsid w:val="004651A8"/>
    <w:pPr>
      <w:numPr>
        <w:ilvl w:val="1"/>
        <w:numId w:val="32"/>
      </w:numPr>
      <w:spacing w:line="360" w:lineRule="auto"/>
    </w:pPr>
    <w:rPr>
      <w:rFonts w:ascii="Arial" w:hAnsi="Arial"/>
      <w:sz w:val="24"/>
      <w:szCs w:val="24"/>
    </w:rPr>
  </w:style>
  <w:style w:type="paragraph" w:customStyle="1" w:styleId="tdtableunorderedlistlevel3">
    <w:name w:val="td_table_unordered_list_level_3"/>
    <w:qFormat/>
    <w:rsid w:val="004651A8"/>
    <w:pPr>
      <w:numPr>
        <w:ilvl w:val="2"/>
        <w:numId w:val="32"/>
      </w:numPr>
      <w:spacing w:line="360" w:lineRule="auto"/>
    </w:pPr>
    <w:rPr>
      <w:rFonts w:ascii="Arial" w:hAnsi="Arial"/>
      <w:sz w:val="24"/>
      <w:szCs w:val="24"/>
    </w:rPr>
  </w:style>
  <w:style w:type="paragraph" w:customStyle="1" w:styleId="tdtext">
    <w:name w:val="td_text"/>
    <w:link w:val="tdtext0"/>
    <w:qFormat/>
    <w:rsid w:val="004651A8"/>
    <w:pPr>
      <w:spacing w:line="360" w:lineRule="auto"/>
      <w:ind w:firstLine="851"/>
      <w:jc w:val="both"/>
    </w:pPr>
    <w:rPr>
      <w:rFonts w:ascii="Arial" w:hAnsi="Arial"/>
      <w:sz w:val="24"/>
      <w:szCs w:val="24"/>
    </w:rPr>
  </w:style>
  <w:style w:type="character" w:customStyle="1" w:styleId="tdtext0">
    <w:name w:val="td_text Знак"/>
    <w:link w:val="tdtext"/>
    <w:rsid w:val="004651A8"/>
    <w:rPr>
      <w:rFonts w:ascii="Arial" w:hAnsi="Arial"/>
      <w:sz w:val="24"/>
      <w:szCs w:val="24"/>
    </w:rPr>
  </w:style>
  <w:style w:type="paragraph" w:customStyle="1" w:styleId="tdtoccaptionlevel1">
    <w:name w:val="td_toc_caption_level_1"/>
    <w:next w:val="tdtext"/>
    <w:link w:val="tdtoccaptionlevel10"/>
    <w:qFormat/>
    <w:rsid w:val="004651A8"/>
    <w:pPr>
      <w:keepNext/>
      <w:pageBreakBefore/>
      <w:numPr>
        <w:numId w:val="38"/>
      </w:numPr>
      <w:spacing w:before="120" w:after="120" w:line="360" w:lineRule="auto"/>
      <w:jc w:val="both"/>
      <w:outlineLvl w:val="0"/>
    </w:pPr>
    <w:rPr>
      <w:rFonts w:ascii="Arial" w:hAnsi="Arial" w:cs="Arial"/>
      <w:b/>
      <w:bCs/>
      <w:kern w:val="32"/>
      <w:sz w:val="24"/>
      <w:szCs w:val="32"/>
    </w:rPr>
  </w:style>
  <w:style w:type="character" w:customStyle="1" w:styleId="tdtoccaptionlevel10">
    <w:name w:val="td_toc_caption_level_1 Знак"/>
    <w:link w:val="tdtoccaptionlevel1"/>
    <w:rsid w:val="004651A8"/>
    <w:rPr>
      <w:rFonts w:ascii="Arial" w:hAnsi="Arial" w:cs="Arial"/>
      <w:b/>
      <w:bCs/>
      <w:kern w:val="32"/>
      <w:sz w:val="24"/>
      <w:szCs w:val="32"/>
    </w:rPr>
  </w:style>
  <w:style w:type="paragraph" w:customStyle="1" w:styleId="tdtoccaptionlevel2">
    <w:name w:val="td_toc_caption_level_2"/>
    <w:next w:val="tdtext"/>
    <w:link w:val="tdtoccaptionlevel20"/>
    <w:qFormat/>
    <w:rsid w:val="004651A8"/>
    <w:pPr>
      <w:keepNext/>
      <w:numPr>
        <w:ilvl w:val="1"/>
        <w:numId w:val="38"/>
      </w:numPr>
      <w:spacing w:before="120" w:after="120" w:line="360" w:lineRule="auto"/>
      <w:jc w:val="both"/>
      <w:outlineLvl w:val="1"/>
    </w:pPr>
    <w:rPr>
      <w:rFonts w:ascii="Arial" w:hAnsi="Arial" w:cs="Arial"/>
      <w:b/>
      <w:bCs/>
      <w:kern w:val="32"/>
      <w:sz w:val="24"/>
      <w:szCs w:val="32"/>
    </w:rPr>
  </w:style>
  <w:style w:type="character" w:customStyle="1" w:styleId="tdtoccaptionlevel20">
    <w:name w:val="td_toc_caption_level_2 Знак"/>
    <w:link w:val="tdtoccaptionlevel2"/>
    <w:rsid w:val="004651A8"/>
    <w:rPr>
      <w:rFonts w:ascii="Arial" w:hAnsi="Arial" w:cs="Arial"/>
      <w:b/>
      <w:bCs/>
      <w:kern w:val="32"/>
      <w:sz w:val="24"/>
      <w:szCs w:val="32"/>
    </w:rPr>
  </w:style>
  <w:style w:type="paragraph" w:customStyle="1" w:styleId="tdtoccaptionlevel3">
    <w:name w:val="td_toc_caption_level_3"/>
    <w:next w:val="tdtext"/>
    <w:link w:val="tdtoccaptionlevel30"/>
    <w:qFormat/>
    <w:rsid w:val="004651A8"/>
    <w:pPr>
      <w:keepNext/>
      <w:numPr>
        <w:ilvl w:val="2"/>
        <w:numId w:val="38"/>
      </w:numPr>
      <w:spacing w:before="120" w:after="120" w:line="360" w:lineRule="auto"/>
      <w:jc w:val="both"/>
      <w:outlineLvl w:val="2"/>
    </w:pPr>
    <w:rPr>
      <w:rFonts w:ascii="Arial" w:hAnsi="Arial" w:cs="Arial"/>
      <w:b/>
      <w:bCs/>
      <w:kern w:val="32"/>
      <w:sz w:val="24"/>
      <w:szCs w:val="26"/>
    </w:rPr>
  </w:style>
  <w:style w:type="character" w:customStyle="1" w:styleId="tdtoccaptionlevel30">
    <w:name w:val="td_toc_caption_level_3 Знак"/>
    <w:link w:val="tdtoccaptionlevel3"/>
    <w:rsid w:val="004651A8"/>
    <w:rPr>
      <w:rFonts w:ascii="Arial" w:hAnsi="Arial" w:cs="Arial"/>
      <w:b/>
      <w:bCs/>
      <w:kern w:val="32"/>
      <w:sz w:val="24"/>
      <w:szCs w:val="26"/>
    </w:rPr>
  </w:style>
  <w:style w:type="paragraph" w:customStyle="1" w:styleId="tdtoccaptionlevel4">
    <w:name w:val="td_toc_caption_level_4"/>
    <w:next w:val="tdtext"/>
    <w:link w:val="tdtoccaptionlevel40"/>
    <w:qFormat/>
    <w:rsid w:val="004651A8"/>
    <w:pPr>
      <w:keepNext/>
      <w:numPr>
        <w:ilvl w:val="3"/>
        <w:numId w:val="38"/>
      </w:numPr>
      <w:spacing w:before="120" w:after="120" w:line="360" w:lineRule="auto"/>
      <w:jc w:val="both"/>
      <w:outlineLvl w:val="3"/>
    </w:pPr>
    <w:rPr>
      <w:rFonts w:ascii="Arial" w:hAnsi="Arial"/>
      <w:b/>
      <w:sz w:val="24"/>
    </w:rPr>
  </w:style>
  <w:style w:type="character" w:customStyle="1" w:styleId="tdtoccaptionlevel40">
    <w:name w:val="td_toc_caption_level_4 Знак"/>
    <w:link w:val="tdtoccaptionlevel4"/>
    <w:rsid w:val="004651A8"/>
    <w:rPr>
      <w:rFonts w:ascii="Arial" w:hAnsi="Arial"/>
      <w:b/>
      <w:sz w:val="24"/>
    </w:rPr>
  </w:style>
  <w:style w:type="paragraph" w:customStyle="1" w:styleId="tdtoccaptionlevel5">
    <w:name w:val="td_toc_caption_level_5"/>
    <w:next w:val="tdtext"/>
    <w:link w:val="tdtoccaptionlevel50"/>
    <w:qFormat/>
    <w:rsid w:val="004651A8"/>
    <w:pPr>
      <w:keepNext/>
      <w:numPr>
        <w:ilvl w:val="4"/>
        <w:numId w:val="38"/>
      </w:numPr>
      <w:spacing w:before="120" w:after="120" w:line="360" w:lineRule="auto"/>
      <w:jc w:val="both"/>
      <w:outlineLvl w:val="4"/>
    </w:pPr>
    <w:rPr>
      <w:rFonts w:ascii="Arial" w:hAnsi="Arial"/>
      <w:b/>
      <w:sz w:val="24"/>
    </w:rPr>
  </w:style>
  <w:style w:type="character" w:customStyle="1" w:styleId="tdtoccaptionlevel50">
    <w:name w:val="td_toc_caption_level_5 Знак"/>
    <w:link w:val="tdtoccaptionlevel5"/>
    <w:rsid w:val="004651A8"/>
    <w:rPr>
      <w:rFonts w:ascii="Arial" w:hAnsi="Arial"/>
      <w:b/>
      <w:sz w:val="24"/>
    </w:rPr>
  </w:style>
  <w:style w:type="paragraph" w:customStyle="1" w:styleId="tdtoccaptionlevel6">
    <w:name w:val="td_toc_caption_level_6"/>
    <w:next w:val="tdtext"/>
    <w:link w:val="tdtoccaptionlevel60"/>
    <w:qFormat/>
    <w:rsid w:val="004651A8"/>
    <w:pPr>
      <w:keepNext/>
      <w:numPr>
        <w:ilvl w:val="5"/>
        <w:numId w:val="38"/>
      </w:numPr>
      <w:spacing w:before="120" w:after="120" w:line="360" w:lineRule="auto"/>
      <w:jc w:val="both"/>
      <w:outlineLvl w:val="5"/>
    </w:pPr>
    <w:rPr>
      <w:rFonts w:ascii="Arial" w:hAnsi="Arial"/>
      <w:b/>
      <w:noProof/>
      <w:sz w:val="24"/>
    </w:rPr>
  </w:style>
  <w:style w:type="character" w:customStyle="1" w:styleId="tdtoccaptionlevel60">
    <w:name w:val="td_toc_caption_level_6 Знак"/>
    <w:link w:val="tdtoccaptionlevel6"/>
    <w:rsid w:val="004651A8"/>
    <w:rPr>
      <w:rFonts w:ascii="Arial" w:hAnsi="Arial"/>
      <w:b/>
      <w:noProof/>
      <w:sz w:val="24"/>
    </w:rPr>
  </w:style>
  <w:style w:type="paragraph" w:customStyle="1" w:styleId="tdtocunorderedcaption">
    <w:name w:val="td_toc_unordered_caption"/>
    <w:rsid w:val="004651A8"/>
    <w:pPr>
      <w:pageBreakBefore/>
      <w:spacing w:before="120" w:line="360" w:lineRule="auto"/>
      <w:jc w:val="center"/>
      <w:outlineLvl w:val="0"/>
    </w:pPr>
    <w:rPr>
      <w:rFonts w:ascii="Arial" w:hAnsi="Arial"/>
      <w:b/>
      <w:sz w:val="24"/>
      <w:szCs w:val="28"/>
    </w:rPr>
  </w:style>
  <w:style w:type="paragraph" w:customStyle="1" w:styleId="tdunorderedlistlevel1">
    <w:name w:val="td_unordered_list_level_1"/>
    <w:link w:val="tdunorderedlistlevel10"/>
    <w:qFormat/>
    <w:rsid w:val="004651A8"/>
    <w:pPr>
      <w:numPr>
        <w:numId w:val="41"/>
      </w:numPr>
      <w:spacing w:line="360" w:lineRule="auto"/>
      <w:jc w:val="both"/>
    </w:pPr>
    <w:rPr>
      <w:rFonts w:ascii="Arial" w:hAnsi="Arial"/>
      <w:sz w:val="24"/>
    </w:rPr>
  </w:style>
  <w:style w:type="character" w:customStyle="1" w:styleId="tdunorderedlistlevel10">
    <w:name w:val="td_unordered_list_level_1 Знак"/>
    <w:link w:val="tdunorderedlistlevel1"/>
    <w:rsid w:val="004651A8"/>
    <w:rPr>
      <w:rFonts w:ascii="Arial" w:hAnsi="Arial"/>
      <w:sz w:val="24"/>
    </w:rPr>
  </w:style>
  <w:style w:type="paragraph" w:customStyle="1" w:styleId="tdunorderedlistlevel2">
    <w:name w:val="td_unordered_list_level_2"/>
    <w:qFormat/>
    <w:rsid w:val="004651A8"/>
    <w:pPr>
      <w:numPr>
        <w:ilvl w:val="1"/>
        <w:numId w:val="41"/>
      </w:numPr>
      <w:spacing w:line="360" w:lineRule="auto"/>
      <w:jc w:val="both"/>
    </w:pPr>
    <w:rPr>
      <w:rFonts w:ascii="Arial" w:hAnsi="Arial"/>
      <w:sz w:val="24"/>
      <w:szCs w:val="24"/>
    </w:rPr>
  </w:style>
  <w:style w:type="paragraph" w:customStyle="1" w:styleId="tdunorderedlistlevel3">
    <w:name w:val="td_unordered_list_level_3"/>
    <w:qFormat/>
    <w:rsid w:val="004651A8"/>
    <w:pPr>
      <w:numPr>
        <w:ilvl w:val="2"/>
        <w:numId w:val="41"/>
      </w:numPr>
      <w:spacing w:line="360" w:lineRule="auto"/>
      <w:jc w:val="both"/>
    </w:pPr>
    <w:rPr>
      <w:rFonts w:ascii="Arial" w:hAnsi="Arial"/>
      <w:sz w:val="24"/>
      <w:szCs w:val="24"/>
    </w:rPr>
  </w:style>
  <w:style w:type="character" w:customStyle="1" w:styleId="a6">
    <w:name w:val="Верхний колонтитул Знак"/>
    <w:link w:val="a5"/>
    <w:rsid w:val="00631522"/>
    <w:rPr>
      <w:sz w:val="24"/>
      <w:szCs w:val="24"/>
    </w:rPr>
  </w:style>
  <w:style w:type="character" w:customStyle="1" w:styleId="aff9">
    <w:name w:val="ТУ_текст Знак"/>
    <w:link w:val="affa"/>
    <w:uiPriority w:val="99"/>
    <w:locked/>
    <w:rsid w:val="00AB786C"/>
    <w:rPr>
      <w:rFonts w:ascii="Arial" w:hAnsi="Arial" w:cs="Arial"/>
      <w:sz w:val="24"/>
    </w:rPr>
  </w:style>
  <w:style w:type="paragraph" w:customStyle="1" w:styleId="affa">
    <w:name w:val="ТУ_текст"/>
    <w:basedOn w:val="a1"/>
    <w:link w:val="aff9"/>
    <w:uiPriority w:val="99"/>
    <w:rsid w:val="00AB786C"/>
    <w:pPr>
      <w:spacing w:line="480" w:lineRule="auto"/>
      <w:ind w:left="1418" w:right="454" w:firstLine="851"/>
      <w:jc w:val="both"/>
    </w:pPr>
    <w:rPr>
      <w:rFonts w:ascii="Arial" w:hAnsi="Arial" w:cs="Arial"/>
      <w:szCs w:val="20"/>
    </w:rPr>
  </w:style>
  <w:style w:type="paragraph" w:customStyle="1" w:styleId="affb">
    <w:name w:val="ТЗ заголовок"/>
    <w:basedOn w:val="a1"/>
    <w:link w:val="affc"/>
    <w:qFormat/>
    <w:rsid w:val="00067B58"/>
    <w:pPr>
      <w:keepLines/>
      <w:jc w:val="both"/>
    </w:pPr>
    <w:rPr>
      <w:rFonts w:eastAsia="Yu Gothic Light"/>
      <w:bCs/>
      <w:szCs w:val="28"/>
      <w:lang w:eastAsia="en-US"/>
    </w:rPr>
  </w:style>
  <w:style w:type="character" w:customStyle="1" w:styleId="affc">
    <w:name w:val="ТЗ заголовок Знак"/>
    <w:link w:val="affb"/>
    <w:locked/>
    <w:rsid w:val="00067B58"/>
    <w:rPr>
      <w:rFonts w:eastAsia="Yu Gothic Light"/>
      <w:bCs/>
      <w:sz w:val="24"/>
      <w:szCs w:val="28"/>
      <w:lang w:eastAsia="en-US"/>
    </w:rPr>
  </w:style>
  <w:style w:type="paragraph" w:customStyle="1" w:styleId="affd">
    <w:name w:val="Чертежный"/>
    <w:rsid w:val="007877CD"/>
    <w:pPr>
      <w:jc w:val="both"/>
    </w:pPr>
    <w:rPr>
      <w:rFonts w:ascii="ISOCPEUR" w:hAnsi="ISOCPEUR"/>
      <w:i/>
      <w:sz w:val="28"/>
      <w:lang w:val="uk-UA"/>
    </w:rPr>
  </w:style>
  <w:style w:type="paragraph" w:customStyle="1" w:styleId="paragraph">
    <w:name w:val="paragraph"/>
    <w:basedOn w:val="a1"/>
    <w:rsid w:val="00CF4872"/>
    <w:pPr>
      <w:spacing w:before="100" w:beforeAutospacing="1" w:after="100" w:afterAutospacing="1"/>
    </w:pPr>
  </w:style>
  <w:style w:type="character" w:customStyle="1" w:styleId="normaltextrun">
    <w:name w:val="normaltextrun"/>
    <w:basedOn w:val="a2"/>
    <w:rsid w:val="00CF4872"/>
  </w:style>
  <w:style w:type="character" w:customStyle="1" w:styleId="eop">
    <w:name w:val="eop"/>
    <w:basedOn w:val="a2"/>
    <w:rsid w:val="00CF487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40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414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723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70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97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82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549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7188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36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6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68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180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325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840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184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511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88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90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28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5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52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94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852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825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103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18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1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149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22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699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293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17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539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5834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472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1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318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187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008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LongProperties xmlns="http://schemas.microsoft.com/office/2006/metadata/longProperties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21B9D911046F7B4CBB720F7F9CE62705" ma:contentTypeVersion="0" ma:contentTypeDescription="Создание документа." ma:contentTypeScope="" ma:versionID="f80155d847e009baef3819be4182e929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9d58f4857a619b7c345529988bca39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118EF0A-EA1B-475B-96CF-6951B4D5DA3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715AA86B-6CAF-4587-B8DA-CA55E4014A33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EB866750-BBD6-4AC0-A003-3675B8874FC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08FEAC6C-A9DD-47F5-BDC4-708262BAEB9A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08F76A92-C708-4490-8E8C-92C5C0257BC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15</Words>
  <Characters>1231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ист утверждения описания комплекса технических средств</vt:lpstr>
    </vt:vector>
  </TitlesOfParts>
  <LinksUpToDate>false</LinksUpToDate>
  <CharactersWithSpaces>1444</CharactersWithSpaces>
  <SharedDoc>false</SharedDoc>
  <HLinks>
    <vt:vector size="156" baseType="variant">
      <vt:variant>
        <vt:i4>190059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63805315</vt:lpwstr>
      </vt:variant>
      <vt:variant>
        <vt:i4>190059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63805314</vt:lpwstr>
      </vt:variant>
      <vt:variant>
        <vt:i4>190059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63805313</vt:lpwstr>
      </vt:variant>
      <vt:variant>
        <vt:i4>190059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63805312</vt:lpwstr>
      </vt:variant>
      <vt:variant>
        <vt:i4>190059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63805311</vt:lpwstr>
      </vt:variant>
      <vt:variant>
        <vt:i4>190059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63805310</vt:lpwstr>
      </vt:variant>
      <vt:variant>
        <vt:i4>183505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63805309</vt:lpwstr>
      </vt:variant>
      <vt:variant>
        <vt:i4>183505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63805308</vt:lpwstr>
      </vt:variant>
      <vt:variant>
        <vt:i4>183505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63805307</vt:lpwstr>
      </vt:variant>
      <vt:variant>
        <vt:i4>183505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63805306</vt:lpwstr>
      </vt:variant>
      <vt:variant>
        <vt:i4>183505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63805305</vt:lpwstr>
      </vt:variant>
      <vt:variant>
        <vt:i4>183505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63805304</vt:lpwstr>
      </vt:variant>
      <vt:variant>
        <vt:i4>183505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63805303</vt:lpwstr>
      </vt:variant>
      <vt:variant>
        <vt:i4>183505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63805302</vt:lpwstr>
      </vt:variant>
      <vt:variant>
        <vt:i4>183505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63805301</vt:lpwstr>
      </vt:variant>
      <vt:variant>
        <vt:i4>183505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63805300</vt:lpwstr>
      </vt:variant>
      <vt:variant>
        <vt:i4>137630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63805299</vt:lpwstr>
      </vt:variant>
      <vt:variant>
        <vt:i4>137630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63805298</vt:lpwstr>
      </vt:variant>
      <vt:variant>
        <vt:i4>137630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63805297</vt:lpwstr>
      </vt:variant>
      <vt:variant>
        <vt:i4>137630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63805296</vt:lpwstr>
      </vt:variant>
      <vt:variant>
        <vt:i4>137630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63805295</vt:lpwstr>
      </vt:variant>
      <vt:variant>
        <vt:i4>137630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63805294</vt:lpwstr>
      </vt:variant>
      <vt:variant>
        <vt:i4>137630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3805293</vt:lpwstr>
      </vt:variant>
      <vt:variant>
        <vt:i4>137630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3805292</vt:lpwstr>
      </vt:variant>
      <vt:variant>
        <vt:i4>137630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3805291</vt:lpwstr>
      </vt:variant>
      <vt:variant>
        <vt:i4>137630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380529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ист утверждения описания комплекса технических средств</dc:title>
  <dc:subject>ХХХХХХХХ.ХХХХХХ.ХХХ</dc:subject>
  <dc:creator/>
  <cp:lastModifiedBy/>
  <cp:revision>1</cp:revision>
  <dcterms:created xsi:type="dcterms:W3CDTF">2022-08-25T13:42:00Z</dcterms:created>
  <dcterms:modified xsi:type="dcterms:W3CDTF">2022-11-01T13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Источник">
    <vt:lpwstr>technicaldocs.ru</vt:lpwstr>
  </property>
</Properties>
</file>